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242BA84" w14:textId="77777777" w:rsidR="007C7A07" w:rsidRPr="00644113" w:rsidRDefault="007C7A07" w:rsidP="007C7A07">
      <w:pPr>
        <w:spacing w:after="200" w:line="276" w:lineRule="auto"/>
        <w:ind w:firstLine="0"/>
        <w:jc w:val="center"/>
        <w:rPr>
          <w:szCs w:val="28"/>
        </w:rPr>
      </w:pPr>
      <w:bookmarkStart w:id="0" w:name="_Hlk73465690"/>
      <w:r w:rsidRPr="00644113">
        <w:rPr>
          <w:szCs w:val="28"/>
        </w:rPr>
        <w:t>Министерство образования Республики Беларусь</w:t>
      </w:r>
    </w:p>
    <w:p w14:paraId="24FA154C" w14:textId="77777777" w:rsidR="007C7A07" w:rsidRPr="00644113" w:rsidRDefault="007C7A07" w:rsidP="007C7A07">
      <w:pPr>
        <w:ind w:firstLine="0"/>
        <w:jc w:val="center"/>
        <w:rPr>
          <w:szCs w:val="28"/>
        </w:rPr>
      </w:pPr>
      <w:r w:rsidRPr="00644113">
        <w:rPr>
          <w:szCs w:val="28"/>
        </w:rPr>
        <w:t>Учреждение образования</w:t>
      </w:r>
    </w:p>
    <w:p w14:paraId="290FD90E" w14:textId="77777777" w:rsidR="007C7A07" w:rsidRPr="00644113" w:rsidRDefault="007C7A07" w:rsidP="007C7A07">
      <w:pPr>
        <w:ind w:firstLine="0"/>
        <w:jc w:val="center"/>
        <w:rPr>
          <w:szCs w:val="28"/>
        </w:rPr>
      </w:pPr>
      <w:r w:rsidRPr="00644113">
        <w:rPr>
          <w:szCs w:val="28"/>
        </w:rPr>
        <w:t>БЕЛОРУССКИЙ ГОСУДАРСТВЕННЫЙ УНИВЕРСИТЕТ</w:t>
      </w:r>
    </w:p>
    <w:p w14:paraId="6006BCC2" w14:textId="77777777" w:rsidR="007C7A07" w:rsidRPr="00644113" w:rsidRDefault="007C7A07" w:rsidP="007C7A07">
      <w:pPr>
        <w:ind w:firstLine="0"/>
        <w:jc w:val="center"/>
        <w:rPr>
          <w:rFonts w:ascii="Calibri" w:hAnsi="Calibri"/>
          <w:sz w:val="22"/>
        </w:rPr>
      </w:pPr>
      <w:r w:rsidRPr="00644113">
        <w:rPr>
          <w:szCs w:val="28"/>
        </w:rPr>
        <w:t>ИНФОРМАТИКИ И РАДИОЭЛЕКТРОНИКИ</w:t>
      </w:r>
    </w:p>
    <w:p w14:paraId="7D845409" w14:textId="77777777" w:rsidR="007C7A07" w:rsidRPr="00644113" w:rsidRDefault="007C7A07" w:rsidP="007C7A07">
      <w:pPr>
        <w:spacing w:after="200" w:line="276" w:lineRule="auto"/>
        <w:ind w:firstLine="0"/>
        <w:rPr>
          <w:rFonts w:ascii="Calibri" w:hAnsi="Calibri"/>
          <w:sz w:val="22"/>
        </w:rPr>
      </w:pPr>
    </w:p>
    <w:p w14:paraId="5898DD3F" w14:textId="77777777" w:rsidR="007C7A07" w:rsidRPr="00644113" w:rsidRDefault="007C7A07" w:rsidP="007C7A07">
      <w:pPr>
        <w:spacing w:after="200" w:line="276" w:lineRule="auto"/>
        <w:ind w:firstLine="0"/>
        <w:rPr>
          <w:szCs w:val="28"/>
        </w:rPr>
      </w:pPr>
      <w:r w:rsidRPr="00644113">
        <w:rPr>
          <w:szCs w:val="28"/>
        </w:rPr>
        <w:t>Факультет компьютерных систем и сетей</w:t>
      </w:r>
    </w:p>
    <w:p w14:paraId="7B6C9D03" w14:textId="77777777" w:rsidR="007C7A07" w:rsidRDefault="007C7A07" w:rsidP="007C7A07">
      <w:pPr>
        <w:spacing w:after="200" w:line="276" w:lineRule="auto"/>
        <w:ind w:firstLine="0"/>
        <w:rPr>
          <w:szCs w:val="28"/>
        </w:rPr>
      </w:pPr>
      <w:r w:rsidRPr="00644113">
        <w:rPr>
          <w:szCs w:val="28"/>
        </w:rPr>
        <w:t>Кафедра программного обеспечения информационных технологий</w:t>
      </w:r>
    </w:p>
    <w:p w14:paraId="10D08835" w14:textId="77777777" w:rsidR="007C7A07" w:rsidRPr="007D6686" w:rsidRDefault="007C7A07" w:rsidP="007C7A07">
      <w:pPr>
        <w:spacing w:after="200" w:line="276" w:lineRule="auto"/>
        <w:ind w:right="-144" w:firstLine="0"/>
        <w:rPr>
          <w:szCs w:val="28"/>
        </w:rPr>
      </w:pPr>
      <w:r w:rsidRPr="00644113">
        <w:rPr>
          <w:szCs w:val="28"/>
        </w:rPr>
        <w:t xml:space="preserve">Дисциплина: </w:t>
      </w:r>
      <w:r>
        <w:t>Операционные</w:t>
      </w:r>
      <w:r>
        <w:rPr>
          <w:spacing w:val="-17"/>
        </w:rPr>
        <w:t xml:space="preserve"> </w:t>
      </w:r>
      <w:r>
        <w:t>системы</w:t>
      </w:r>
      <w:r>
        <w:rPr>
          <w:spacing w:val="-18"/>
        </w:rPr>
        <w:t xml:space="preserve"> </w:t>
      </w:r>
      <w:r>
        <w:t>и</w:t>
      </w:r>
      <w:r>
        <w:rPr>
          <w:spacing w:val="-17"/>
        </w:rPr>
        <w:t xml:space="preserve"> </w:t>
      </w:r>
      <w:r>
        <w:t>системное</w:t>
      </w:r>
      <w:r>
        <w:rPr>
          <w:spacing w:val="-18"/>
        </w:rPr>
        <w:t xml:space="preserve"> </w:t>
      </w:r>
      <w:r>
        <w:t>программирование</w:t>
      </w:r>
      <w:r>
        <w:rPr>
          <w:spacing w:val="-17"/>
        </w:rPr>
        <w:t xml:space="preserve"> </w:t>
      </w:r>
      <w:r>
        <w:t>(ОСиСП)</w:t>
      </w:r>
    </w:p>
    <w:p w14:paraId="2B062682" w14:textId="77777777" w:rsidR="007C7A07" w:rsidRPr="00644113" w:rsidRDefault="007C7A07" w:rsidP="007C7A07">
      <w:pPr>
        <w:spacing w:after="200" w:line="276" w:lineRule="auto"/>
        <w:ind w:firstLine="0"/>
        <w:rPr>
          <w:szCs w:val="28"/>
        </w:rPr>
      </w:pPr>
    </w:p>
    <w:p w14:paraId="2600071F" w14:textId="77777777" w:rsidR="007C7A07" w:rsidRPr="00644113" w:rsidRDefault="007C7A07" w:rsidP="007C7A07">
      <w:pPr>
        <w:spacing w:after="200" w:line="276" w:lineRule="auto"/>
        <w:ind w:firstLine="0"/>
        <w:rPr>
          <w:szCs w:val="28"/>
        </w:rPr>
      </w:pPr>
    </w:p>
    <w:p w14:paraId="6A1DE515" w14:textId="77777777" w:rsidR="007C7A07" w:rsidRPr="00644113" w:rsidRDefault="007C7A07" w:rsidP="007C7A07">
      <w:pPr>
        <w:spacing w:after="200" w:line="276" w:lineRule="auto"/>
        <w:ind w:firstLine="0"/>
        <w:rPr>
          <w:szCs w:val="28"/>
        </w:rPr>
      </w:pPr>
    </w:p>
    <w:p w14:paraId="17EA5902" w14:textId="77777777" w:rsidR="007C7A07" w:rsidRPr="00644113" w:rsidRDefault="007C7A07" w:rsidP="007C7A07">
      <w:pPr>
        <w:spacing w:after="200" w:line="276" w:lineRule="auto"/>
        <w:ind w:firstLine="0"/>
        <w:jc w:val="center"/>
        <w:rPr>
          <w:szCs w:val="28"/>
        </w:rPr>
      </w:pPr>
      <w:r w:rsidRPr="00644113">
        <w:rPr>
          <w:szCs w:val="28"/>
        </w:rPr>
        <w:t>ПОЯСНИТЕЛЬНАЯ ЗАПИСКА</w:t>
      </w:r>
    </w:p>
    <w:p w14:paraId="1465574E" w14:textId="77777777" w:rsidR="007C7A07" w:rsidRPr="00BD1E1B" w:rsidRDefault="007C7A07" w:rsidP="007C7A07">
      <w:pPr>
        <w:spacing w:after="200" w:line="276" w:lineRule="auto"/>
        <w:ind w:firstLine="0"/>
        <w:jc w:val="center"/>
        <w:rPr>
          <w:szCs w:val="28"/>
        </w:rPr>
      </w:pPr>
      <w:r w:rsidRPr="00644113">
        <w:rPr>
          <w:szCs w:val="28"/>
        </w:rPr>
        <w:t>к курсовому проекту на тему</w:t>
      </w:r>
    </w:p>
    <w:p w14:paraId="0ED2F9F2" w14:textId="77777777" w:rsidR="007C7A07" w:rsidRPr="00B96665" w:rsidRDefault="007C7A07" w:rsidP="007C7A07">
      <w:pPr>
        <w:spacing w:after="200" w:line="276" w:lineRule="auto"/>
        <w:ind w:firstLine="0"/>
        <w:jc w:val="center"/>
        <w:rPr>
          <w:szCs w:val="28"/>
        </w:rPr>
      </w:pPr>
      <w:r>
        <w:rPr>
          <w:szCs w:val="28"/>
        </w:rPr>
        <w:t>Игровое приложение «Змейка»</w:t>
      </w:r>
    </w:p>
    <w:p w14:paraId="4ECB6BA4" w14:textId="77777777" w:rsidR="007C7A07" w:rsidRPr="00644113" w:rsidRDefault="007C7A07" w:rsidP="007C7A07">
      <w:pPr>
        <w:spacing w:after="200" w:line="276" w:lineRule="auto"/>
        <w:ind w:firstLine="0"/>
        <w:jc w:val="center"/>
        <w:rPr>
          <w:szCs w:val="28"/>
        </w:rPr>
      </w:pPr>
      <w:r w:rsidRPr="00644113">
        <w:rPr>
          <w:szCs w:val="28"/>
        </w:rPr>
        <w:t xml:space="preserve">БГУИР </w:t>
      </w:r>
      <w:proofErr w:type="gramStart"/>
      <w:r w:rsidRPr="00644113">
        <w:rPr>
          <w:szCs w:val="28"/>
        </w:rPr>
        <w:t xml:space="preserve">КП  </w:t>
      </w:r>
      <w:r>
        <w:rPr>
          <w:szCs w:val="28"/>
        </w:rPr>
        <w:t>1</w:t>
      </w:r>
      <w:proofErr w:type="gramEnd"/>
      <w:r w:rsidRPr="00644113">
        <w:rPr>
          <w:szCs w:val="28"/>
        </w:rPr>
        <w:t>–40 01 01 326 ПЗ</w:t>
      </w:r>
    </w:p>
    <w:p w14:paraId="6CED4B4A" w14:textId="77777777" w:rsidR="007C7A07" w:rsidRPr="00644113" w:rsidRDefault="007C7A07" w:rsidP="007C7A07">
      <w:pPr>
        <w:spacing w:after="200" w:line="276" w:lineRule="auto"/>
        <w:ind w:firstLine="0"/>
        <w:jc w:val="center"/>
        <w:rPr>
          <w:szCs w:val="28"/>
        </w:rPr>
      </w:pPr>
    </w:p>
    <w:p w14:paraId="666E587B" w14:textId="77777777" w:rsidR="007C7A07" w:rsidRPr="00644113" w:rsidRDefault="007C7A07" w:rsidP="007C7A07">
      <w:pPr>
        <w:spacing w:after="200" w:line="276" w:lineRule="auto"/>
        <w:ind w:firstLine="0"/>
        <w:jc w:val="center"/>
        <w:rPr>
          <w:szCs w:val="28"/>
        </w:rPr>
      </w:pPr>
    </w:p>
    <w:p w14:paraId="3245579A" w14:textId="77777777" w:rsidR="007C7A07" w:rsidRPr="00644113" w:rsidRDefault="007C7A07" w:rsidP="007C7A07">
      <w:pPr>
        <w:spacing w:after="200" w:line="276" w:lineRule="auto"/>
        <w:ind w:firstLine="0"/>
        <w:rPr>
          <w:szCs w:val="28"/>
        </w:rPr>
      </w:pPr>
      <w:r w:rsidRPr="00644113">
        <w:rPr>
          <w:szCs w:val="28"/>
        </w:rPr>
        <w:t xml:space="preserve">                  Выполнил </w:t>
      </w:r>
    </w:p>
    <w:p w14:paraId="293E7E85" w14:textId="77777777" w:rsidR="007C7A07" w:rsidRPr="00644113" w:rsidRDefault="007C7A07" w:rsidP="007C7A07">
      <w:pPr>
        <w:spacing w:after="200" w:line="276" w:lineRule="auto"/>
        <w:ind w:firstLine="0"/>
        <w:rPr>
          <w:szCs w:val="28"/>
        </w:rPr>
      </w:pPr>
      <w:r w:rsidRPr="00644113">
        <w:rPr>
          <w:szCs w:val="28"/>
        </w:rPr>
        <w:t xml:space="preserve">                  студент гр. 951003                                                       Туромша В.А.</w:t>
      </w:r>
    </w:p>
    <w:p w14:paraId="5D888A68" w14:textId="77777777" w:rsidR="007C7A07" w:rsidRPr="00644113" w:rsidRDefault="007C7A07" w:rsidP="007C7A07">
      <w:pPr>
        <w:spacing w:after="200" w:line="276" w:lineRule="auto"/>
        <w:ind w:firstLine="0"/>
        <w:rPr>
          <w:szCs w:val="28"/>
        </w:rPr>
      </w:pPr>
      <w:r w:rsidRPr="00644113">
        <w:rPr>
          <w:szCs w:val="28"/>
        </w:rPr>
        <w:t xml:space="preserve">                  </w:t>
      </w:r>
    </w:p>
    <w:p w14:paraId="5A32ACAB" w14:textId="77777777" w:rsidR="007C7A07" w:rsidRPr="00644113" w:rsidRDefault="007C7A07" w:rsidP="007C7A07">
      <w:pPr>
        <w:spacing w:after="200" w:line="276" w:lineRule="auto"/>
        <w:ind w:firstLine="0"/>
        <w:rPr>
          <w:szCs w:val="28"/>
        </w:rPr>
      </w:pPr>
      <w:r w:rsidRPr="00644113">
        <w:rPr>
          <w:szCs w:val="28"/>
        </w:rPr>
        <w:t xml:space="preserve">                 </w:t>
      </w:r>
      <w:r>
        <w:rPr>
          <w:szCs w:val="28"/>
        </w:rPr>
        <w:t xml:space="preserve"> </w:t>
      </w:r>
      <w:proofErr w:type="gramStart"/>
      <w:r>
        <w:rPr>
          <w:szCs w:val="28"/>
        </w:rPr>
        <w:t>Проверил</w:t>
      </w:r>
      <w:r w:rsidRPr="00644113">
        <w:rPr>
          <w:szCs w:val="28"/>
        </w:rPr>
        <w:t xml:space="preserve">:   </w:t>
      </w:r>
      <w:proofErr w:type="gramEnd"/>
      <w:r w:rsidRPr="00644113">
        <w:rPr>
          <w:szCs w:val="28"/>
        </w:rPr>
        <w:t xml:space="preserve">                                                                  </w:t>
      </w:r>
      <w:r>
        <w:rPr>
          <w:szCs w:val="28"/>
        </w:rPr>
        <w:t>Яскевич Д.А.</w:t>
      </w:r>
      <w:r w:rsidRPr="00644113">
        <w:rPr>
          <w:szCs w:val="28"/>
        </w:rPr>
        <w:t xml:space="preserve">  </w:t>
      </w:r>
    </w:p>
    <w:p w14:paraId="651703BF" w14:textId="77777777" w:rsidR="007C7A07" w:rsidRPr="00644113" w:rsidRDefault="007C7A07" w:rsidP="007C7A07">
      <w:pPr>
        <w:spacing w:after="200" w:line="276" w:lineRule="auto"/>
        <w:ind w:firstLine="0"/>
        <w:rPr>
          <w:szCs w:val="28"/>
        </w:rPr>
      </w:pPr>
      <w:r w:rsidRPr="00644113">
        <w:rPr>
          <w:szCs w:val="28"/>
        </w:rPr>
        <w:t xml:space="preserve">                                                                </w:t>
      </w:r>
    </w:p>
    <w:p w14:paraId="3EF7983E" w14:textId="77777777" w:rsidR="007C7A07" w:rsidRDefault="007C7A07" w:rsidP="007C7A07">
      <w:pPr>
        <w:spacing w:after="200" w:line="276" w:lineRule="auto"/>
        <w:ind w:firstLine="0"/>
        <w:rPr>
          <w:szCs w:val="28"/>
        </w:rPr>
      </w:pPr>
      <w:r w:rsidRPr="00644113">
        <w:rPr>
          <w:szCs w:val="28"/>
        </w:rPr>
        <w:t xml:space="preserve">                      </w:t>
      </w:r>
    </w:p>
    <w:p w14:paraId="3B9864E8" w14:textId="77777777" w:rsidR="007C7A07" w:rsidRDefault="007C7A07" w:rsidP="007C7A07">
      <w:pPr>
        <w:spacing w:after="200" w:line="276" w:lineRule="auto"/>
        <w:ind w:firstLine="0"/>
        <w:rPr>
          <w:szCs w:val="28"/>
        </w:rPr>
      </w:pPr>
    </w:p>
    <w:p w14:paraId="6063DEB6" w14:textId="77777777" w:rsidR="007C7A07" w:rsidRPr="00644113" w:rsidRDefault="007C7A07" w:rsidP="007C7A07">
      <w:pPr>
        <w:spacing w:after="200" w:line="276" w:lineRule="auto"/>
        <w:ind w:firstLine="0"/>
        <w:rPr>
          <w:szCs w:val="28"/>
        </w:rPr>
      </w:pPr>
    </w:p>
    <w:p w14:paraId="7263E26D" w14:textId="77777777" w:rsidR="007C7A07" w:rsidRPr="00644113" w:rsidRDefault="007C7A07" w:rsidP="007C7A07">
      <w:pPr>
        <w:spacing w:after="200" w:line="276" w:lineRule="auto"/>
        <w:ind w:firstLine="0"/>
        <w:jc w:val="center"/>
        <w:rPr>
          <w:szCs w:val="28"/>
        </w:rPr>
      </w:pPr>
      <w:r w:rsidRPr="00644113">
        <w:rPr>
          <w:szCs w:val="28"/>
        </w:rPr>
        <w:t>Минск   202</w:t>
      </w:r>
      <w:r>
        <w:rPr>
          <w:szCs w:val="28"/>
        </w:rPr>
        <w:t>1</w:t>
      </w:r>
    </w:p>
    <w:bookmarkEnd w:id="0"/>
    <w:p w14:paraId="7CF26887" w14:textId="77777777" w:rsidR="007C7A07" w:rsidRPr="00B82A07" w:rsidRDefault="007C7A07" w:rsidP="007C7A07">
      <w:pPr>
        <w:tabs>
          <w:tab w:val="left" w:pos="3555"/>
        </w:tabs>
        <w:sectPr w:rsidR="007C7A07" w:rsidRPr="00B82A07" w:rsidSect="00E10DC0">
          <w:footerReference w:type="default" r:id="rId8"/>
          <w:footerReference w:type="first" r:id="rId9"/>
          <w:pgSz w:w="11906" w:h="16838"/>
          <w:pgMar w:top="1134" w:right="851" w:bottom="1134" w:left="1701" w:header="709" w:footer="709" w:gutter="0"/>
          <w:pgNumType w:start="4"/>
          <w:cols w:space="708"/>
          <w:titlePg/>
          <w:docGrid w:linePitch="381"/>
        </w:sectPr>
      </w:pPr>
    </w:p>
    <w:p w14:paraId="7AA109D6" w14:textId="77777777" w:rsidR="007C7A07" w:rsidRPr="008C7C0D" w:rsidRDefault="007C7A07" w:rsidP="007C7A07">
      <w:pPr>
        <w:jc w:val="center"/>
        <w:rPr>
          <w:szCs w:val="28"/>
        </w:rPr>
      </w:pPr>
      <w:r w:rsidRPr="008C7C0D">
        <w:rPr>
          <w:szCs w:val="28"/>
        </w:rPr>
        <w:lastRenderedPageBreak/>
        <w:t>Учреждение образования</w:t>
      </w:r>
    </w:p>
    <w:p w14:paraId="0F034E42" w14:textId="77777777" w:rsidR="007C7A07" w:rsidRPr="008C7C0D" w:rsidRDefault="007C7A07" w:rsidP="007C7A07">
      <w:pPr>
        <w:ind w:firstLine="0"/>
        <w:jc w:val="center"/>
        <w:rPr>
          <w:szCs w:val="28"/>
        </w:rPr>
      </w:pPr>
    </w:p>
    <w:p w14:paraId="0CDDE2AB" w14:textId="77777777" w:rsidR="007C7A07" w:rsidRPr="008C7C0D" w:rsidRDefault="007C7A07" w:rsidP="007C7A07">
      <w:pPr>
        <w:ind w:firstLine="0"/>
        <w:jc w:val="center"/>
        <w:rPr>
          <w:rFonts w:ascii="Calibri" w:hAnsi="Calibri"/>
          <w:szCs w:val="28"/>
        </w:rPr>
      </w:pPr>
      <w:r w:rsidRPr="008C7C0D">
        <w:rPr>
          <w:szCs w:val="28"/>
        </w:rPr>
        <w:t>«Белорусский государственный университет информатики и радиоэлектроники»</w:t>
      </w:r>
    </w:p>
    <w:p w14:paraId="374D5F70" w14:textId="77777777" w:rsidR="007C7A07" w:rsidRPr="008C7C0D" w:rsidRDefault="007C7A07" w:rsidP="007C7A07">
      <w:pPr>
        <w:ind w:firstLine="0"/>
        <w:rPr>
          <w:rFonts w:ascii="Calibri" w:hAnsi="Calibri"/>
          <w:szCs w:val="28"/>
        </w:rPr>
      </w:pPr>
    </w:p>
    <w:p w14:paraId="2E5310B3" w14:textId="77777777" w:rsidR="007C7A07" w:rsidRPr="008C7C0D" w:rsidRDefault="007C7A07" w:rsidP="007C7A07">
      <w:pPr>
        <w:spacing w:after="200" w:line="276" w:lineRule="auto"/>
        <w:ind w:firstLine="0"/>
        <w:jc w:val="center"/>
        <w:rPr>
          <w:szCs w:val="28"/>
        </w:rPr>
      </w:pPr>
      <w:r w:rsidRPr="008C7C0D">
        <w:rPr>
          <w:szCs w:val="28"/>
        </w:rPr>
        <w:t>Факультет компьютерных систем и сетей</w:t>
      </w:r>
    </w:p>
    <w:p w14:paraId="43B461AB" w14:textId="77777777" w:rsidR="007C7A07" w:rsidRPr="008C7C0D" w:rsidRDefault="007C7A07" w:rsidP="007C7A07">
      <w:pPr>
        <w:spacing w:after="200" w:line="276" w:lineRule="auto"/>
        <w:ind w:firstLine="0"/>
        <w:rPr>
          <w:sz w:val="24"/>
          <w:szCs w:val="24"/>
        </w:rPr>
      </w:pPr>
    </w:p>
    <w:p w14:paraId="7A13B143" w14:textId="77777777" w:rsidR="007C7A07" w:rsidRPr="008C7C0D" w:rsidRDefault="007C7A07" w:rsidP="007C7A07">
      <w:pPr>
        <w:ind w:firstLine="0"/>
        <w:jc w:val="center"/>
        <w:rPr>
          <w:szCs w:val="28"/>
        </w:rPr>
      </w:pPr>
      <w:r w:rsidRPr="008C7C0D">
        <w:rPr>
          <w:szCs w:val="28"/>
        </w:rPr>
        <w:t xml:space="preserve">                                                     УТВЕРЖДАЮ </w:t>
      </w:r>
    </w:p>
    <w:p w14:paraId="608456DE" w14:textId="77777777" w:rsidR="007C7A07" w:rsidRPr="008C7C0D" w:rsidRDefault="007C7A07" w:rsidP="007C7A07">
      <w:pPr>
        <w:ind w:firstLine="0"/>
        <w:jc w:val="right"/>
        <w:rPr>
          <w:szCs w:val="28"/>
        </w:rPr>
      </w:pPr>
      <w:r w:rsidRPr="008C7C0D">
        <w:rPr>
          <w:szCs w:val="28"/>
        </w:rPr>
        <w:t>Заведующий кафедрой ПОИТ</w:t>
      </w:r>
    </w:p>
    <w:p w14:paraId="5005627B" w14:textId="77777777" w:rsidR="007C7A07" w:rsidRPr="008C7C0D" w:rsidRDefault="007C7A07" w:rsidP="007C7A07">
      <w:pPr>
        <w:ind w:firstLine="0"/>
        <w:jc w:val="right"/>
        <w:rPr>
          <w:szCs w:val="28"/>
        </w:rPr>
      </w:pPr>
      <w:r w:rsidRPr="008C7C0D">
        <w:rPr>
          <w:szCs w:val="28"/>
        </w:rPr>
        <w:t>__________________________</w:t>
      </w:r>
    </w:p>
    <w:p w14:paraId="799FEEBC" w14:textId="77777777" w:rsidR="007C7A07" w:rsidRPr="008C7C0D" w:rsidRDefault="007C7A07" w:rsidP="007C7A07">
      <w:pPr>
        <w:ind w:firstLine="0"/>
        <w:jc w:val="center"/>
        <w:rPr>
          <w:szCs w:val="28"/>
        </w:rPr>
      </w:pPr>
      <w:r w:rsidRPr="008C7C0D">
        <w:rPr>
          <w:szCs w:val="28"/>
        </w:rPr>
        <w:t xml:space="preserve">                                                                       (подпись)</w:t>
      </w:r>
    </w:p>
    <w:p w14:paraId="07968B46" w14:textId="77777777" w:rsidR="007C7A07" w:rsidRPr="008C7C0D" w:rsidRDefault="007C7A07" w:rsidP="007C7A07">
      <w:pPr>
        <w:ind w:firstLine="0"/>
        <w:jc w:val="right"/>
        <w:rPr>
          <w:szCs w:val="28"/>
          <w:u w:val="single"/>
        </w:rPr>
      </w:pPr>
      <w:r w:rsidRPr="008C7C0D">
        <w:rPr>
          <w:szCs w:val="28"/>
          <w:u w:val="single"/>
        </w:rPr>
        <w:t xml:space="preserve">            Лапицкая Н.В.   202</w:t>
      </w:r>
      <w:r>
        <w:rPr>
          <w:szCs w:val="28"/>
          <w:u w:val="single"/>
        </w:rPr>
        <w:t>1</w:t>
      </w:r>
      <w:r w:rsidRPr="008C7C0D">
        <w:rPr>
          <w:szCs w:val="28"/>
          <w:u w:val="single"/>
        </w:rPr>
        <w:t xml:space="preserve">г.        </w:t>
      </w:r>
    </w:p>
    <w:p w14:paraId="3569C257" w14:textId="77777777" w:rsidR="007C7A07" w:rsidRPr="008C7C0D" w:rsidRDefault="007C7A07" w:rsidP="007C7A07">
      <w:pPr>
        <w:ind w:firstLine="0"/>
        <w:rPr>
          <w:rFonts w:ascii="Calibri" w:hAnsi="Calibri"/>
          <w:sz w:val="22"/>
        </w:rPr>
      </w:pPr>
    </w:p>
    <w:p w14:paraId="35514924" w14:textId="77777777" w:rsidR="007C7A07" w:rsidRPr="008C7C0D" w:rsidRDefault="007C7A07" w:rsidP="007C7A07">
      <w:pPr>
        <w:spacing w:after="200" w:line="276" w:lineRule="auto"/>
        <w:ind w:firstLine="0"/>
        <w:rPr>
          <w:sz w:val="24"/>
          <w:szCs w:val="24"/>
        </w:rPr>
      </w:pPr>
    </w:p>
    <w:p w14:paraId="0A6FB323" w14:textId="77777777" w:rsidR="007C7A07" w:rsidRPr="008C7C0D" w:rsidRDefault="007C7A07" w:rsidP="007C7A07">
      <w:pPr>
        <w:spacing w:after="200" w:line="276" w:lineRule="auto"/>
        <w:ind w:firstLine="0"/>
        <w:rPr>
          <w:sz w:val="24"/>
          <w:szCs w:val="24"/>
        </w:rPr>
      </w:pPr>
    </w:p>
    <w:p w14:paraId="7A37FD02" w14:textId="77777777" w:rsidR="007C7A07" w:rsidRPr="008C7C0D" w:rsidRDefault="007C7A07" w:rsidP="007C7A07">
      <w:pPr>
        <w:ind w:firstLine="0"/>
        <w:jc w:val="center"/>
        <w:rPr>
          <w:szCs w:val="28"/>
        </w:rPr>
      </w:pPr>
      <w:r w:rsidRPr="008C7C0D">
        <w:rPr>
          <w:szCs w:val="28"/>
        </w:rPr>
        <w:t>ЗАДАНИЕ</w:t>
      </w:r>
    </w:p>
    <w:p w14:paraId="50F237E0" w14:textId="77777777" w:rsidR="007C7A07" w:rsidRPr="008C7C0D" w:rsidRDefault="007C7A07" w:rsidP="007C7A07">
      <w:pPr>
        <w:ind w:firstLine="0"/>
        <w:jc w:val="center"/>
        <w:rPr>
          <w:szCs w:val="28"/>
        </w:rPr>
      </w:pPr>
      <w:r w:rsidRPr="008C7C0D">
        <w:rPr>
          <w:szCs w:val="28"/>
        </w:rPr>
        <w:t>по курсовому проектированию</w:t>
      </w:r>
    </w:p>
    <w:p w14:paraId="775679D8" w14:textId="77777777" w:rsidR="007C7A07" w:rsidRPr="008C7C0D" w:rsidRDefault="007C7A07" w:rsidP="007C7A07">
      <w:pPr>
        <w:ind w:firstLine="0"/>
        <w:jc w:val="center"/>
        <w:rPr>
          <w:szCs w:val="28"/>
        </w:rPr>
      </w:pPr>
    </w:p>
    <w:p w14:paraId="4B8D3BC5" w14:textId="77777777" w:rsidR="007C7A07" w:rsidRDefault="007C7A07" w:rsidP="007C7A07">
      <w:pPr>
        <w:ind w:firstLine="0"/>
        <w:rPr>
          <w:szCs w:val="28"/>
          <w:u w:val="single"/>
        </w:rPr>
      </w:pPr>
      <w:r>
        <w:rPr>
          <w:szCs w:val="28"/>
        </w:rPr>
        <w:t xml:space="preserve">Студенту    </w:t>
      </w:r>
      <w:r>
        <w:rPr>
          <w:i/>
          <w:szCs w:val="28"/>
          <w:u w:val="single"/>
        </w:rPr>
        <w:t xml:space="preserve">Туромше Владимиру </w:t>
      </w:r>
      <w:r w:rsidRPr="002E0570">
        <w:rPr>
          <w:i/>
          <w:szCs w:val="28"/>
          <w:u w:val="single"/>
        </w:rPr>
        <w:t xml:space="preserve">Александровичу </w:t>
      </w:r>
      <w:r w:rsidRPr="00541580">
        <w:rPr>
          <w:i/>
          <w:szCs w:val="28"/>
          <w:u w:val="single"/>
        </w:rPr>
        <w:tab/>
      </w:r>
      <w:r w:rsidRPr="00541580">
        <w:rPr>
          <w:i/>
          <w:szCs w:val="28"/>
          <w:u w:val="single"/>
        </w:rPr>
        <w:tab/>
      </w:r>
      <w:r w:rsidRPr="00541580">
        <w:rPr>
          <w:i/>
          <w:szCs w:val="28"/>
          <w:u w:val="single"/>
        </w:rPr>
        <w:tab/>
      </w:r>
      <w:r w:rsidRPr="00541580">
        <w:rPr>
          <w:i/>
          <w:szCs w:val="28"/>
          <w:u w:val="single"/>
        </w:rPr>
        <w:tab/>
      </w:r>
      <w:r w:rsidRPr="00541580">
        <w:rPr>
          <w:i/>
          <w:szCs w:val="28"/>
          <w:u w:val="single"/>
        </w:rPr>
        <w:tab/>
      </w:r>
      <w:r>
        <w:rPr>
          <w:szCs w:val="28"/>
          <w:u w:val="single"/>
        </w:rPr>
        <w:t xml:space="preserve"> </w:t>
      </w:r>
    </w:p>
    <w:p w14:paraId="043AC86A" w14:textId="77777777" w:rsidR="007C7A07" w:rsidRDefault="007C7A07" w:rsidP="007C7A07">
      <w:pPr>
        <w:ind w:firstLine="0"/>
        <w:rPr>
          <w:szCs w:val="28"/>
        </w:rPr>
      </w:pPr>
    </w:p>
    <w:p w14:paraId="5E2747CC" w14:textId="77777777" w:rsidR="007C7A07" w:rsidRPr="008C7C0D" w:rsidRDefault="007C7A07" w:rsidP="007C7A07">
      <w:pPr>
        <w:ind w:firstLine="0"/>
        <w:rPr>
          <w:szCs w:val="28"/>
        </w:rPr>
      </w:pPr>
      <w:r w:rsidRPr="008C7C0D">
        <w:rPr>
          <w:szCs w:val="28"/>
        </w:rPr>
        <w:t xml:space="preserve">1. Тема работы     </w:t>
      </w:r>
      <w:r>
        <w:rPr>
          <w:i/>
          <w:szCs w:val="28"/>
          <w:u w:val="single"/>
        </w:rPr>
        <w:t>Игровое приложение</w:t>
      </w:r>
      <w:r w:rsidRPr="008C7C0D">
        <w:rPr>
          <w:i/>
          <w:szCs w:val="28"/>
          <w:u w:val="single"/>
        </w:rPr>
        <w:t xml:space="preserve"> «</w:t>
      </w:r>
      <w:proofErr w:type="gramStart"/>
      <w:r>
        <w:rPr>
          <w:i/>
          <w:szCs w:val="28"/>
          <w:u w:val="single"/>
        </w:rPr>
        <w:t xml:space="preserve">Змейка»  </w:t>
      </w:r>
      <w:r w:rsidRPr="00AB6B62">
        <w:rPr>
          <w:szCs w:val="28"/>
        </w:rPr>
        <w:t>_</w:t>
      </w:r>
      <w:proofErr w:type="gramEnd"/>
      <w:r w:rsidRPr="00AB6B62">
        <w:rPr>
          <w:szCs w:val="28"/>
        </w:rPr>
        <w:t>______________________</w:t>
      </w:r>
      <w:r w:rsidRPr="008C7C0D">
        <w:rPr>
          <w:szCs w:val="28"/>
        </w:rPr>
        <w:t xml:space="preserve"> </w:t>
      </w:r>
    </w:p>
    <w:p w14:paraId="23FA4D47" w14:textId="77777777" w:rsidR="007C7A07" w:rsidRPr="00AB6B62" w:rsidRDefault="007C7A07" w:rsidP="007C7A07">
      <w:pPr>
        <w:ind w:firstLine="0"/>
        <w:rPr>
          <w:szCs w:val="28"/>
        </w:rPr>
      </w:pPr>
      <w:r w:rsidRPr="00374FD4">
        <w:rPr>
          <w:szCs w:val="28"/>
        </w:rPr>
        <w:t>________________________________</w:t>
      </w:r>
      <w:r w:rsidRPr="00AB6B62">
        <w:rPr>
          <w:szCs w:val="28"/>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54737369" w14:textId="77777777" w:rsidR="007C7A07" w:rsidRPr="00AB6B62" w:rsidRDefault="007C7A07" w:rsidP="007C7A07">
      <w:pPr>
        <w:ind w:firstLine="0"/>
        <w:rPr>
          <w:szCs w:val="28"/>
        </w:rPr>
      </w:pPr>
    </w:p>
    <w:p w14:paraId="6C1F5C15" w14:textId="77777777" w:rsidR="007C7A07" w:rsidRPr="008C7C0D" w:rsidRDefault="007C7A07" w:rsidP="007C7A07">
      <w:pPr>
        <w:spacing w:after="200" w:line="276" w:lineRule="auto"/>
        <w:ind w:firstLine="0"/>
        <w:rPr>
          <w:rFonts w:ascii="Calibri" w:hAnsi="Calibri"/>
          <w:sz w:val="22"/>
        </w:rPr>
      </w:pPr>
      <w:r w:rsidRPr="008C7C0D">
        <w:rPr>
          <w:szCs w:val="28"/>
        </w:rPr>
        <w:t xml:space="preserve">2. Срок сдачи законченной </w:t>
      </w:r>
      <w:proofErr w:type="gramStart"/>
      <w:r w:rsidRPr="008C7C0D">
        <w:rPr>
          <w:szCs w:val="28"/>
        </w:rPr>
        <w:t xml:space="preserve">работы  </w:t>
      </w:r>
      <w:r w:rsidRPr="008C7C0D">
        <w:rPr>
          <w:i/>
          <w:szCs w:val="28"/>
          <w:u w:val="single"/>
        </w:rPr>
        <w:t>1</w:t>
      </w:r>
      <w:r>
        <w:rPr>
          <w:i/>
          <w:szCs w:val="28"/>
          <w:u w:val="single"/>
        </w:rPr>
        <w:t>1</w:t>
      </w:r>
      <w:proofErr w:type="gramEnd"/>
      <w:r w:rsidRPr="008C7C0D">
        <w:rPr>
          <w:i/>
          <w:szCs w:val="28"/>
          <w:u w:val="single"/>
        </w:rPr>
        <w:t>.</w:t>
      </w:r>
      <w:r>
        <w:rPr>
          <w:i/>
          <w:szCs w:val="28"/>
          <w:u w:val="single"/>
        </w:rPr>
        <w:t>12</w:t>
      </w:r>
      <w:r w:rsidRPr="008C7C0D">
        <w:rPr>
          <w:i/>
          <w:szCs w:val="28"/>
          <w:u w:val="single"/>
        </w:rPr>
        <w:t>.202</w:t>
      </w:r>
      <w:r>
        <w:rPr>
          <w:i/>
          <w:szCs w:val="28"/>
          <w:u w:val="single"/>
        </w:rPr>
        <w:t>1</w:t>
      </w:r>
      <w:r w:rsidRPr="008C7C0D">
        <w:rPr>
          <w:i/>
          <w:szCs w:val="28"/>
          <w:u w:val="single"/>
        </w:rPr>
        <w:t>г.</w:t>
      </w:r>
      <w:r w:rsidRPr="008C7C0D">
        <w:rPr>
          <w:szCs w:val="28"/>
        </w:rPr>
        <w:t>_________________________</w:t>
      </w:r>
    </w:p>
    <w:p w14:paraId="0A1C82C6" w14:textId="77777777" w:rsidR="007C7A07" w:rsidRPr="00AF40DA" w:rsidRDefault="007C7A07" w:rsidP="007C7A07">
      <w:pPr>
        <w:ind w:firstLine="0"/>
        <w:rPr>
          <w:szCs w:val="28"/>
        </w:rPr>
        <w:sectPr w:rsidR="007C7A07" w:rsidRPr="00AF40DA" w:rsidSect="00E10DC0">
          <w:pgSz w:w="11906" w:h="16838"/>
          <w:pgMar w:top="1134" w:right="851" w:bottom="1134" w:left="1701" w:header="709" w:footer="709" w:gutter="0"/>
          <w:pgNumType w:start="3"/>
          <w:cols w:space="708"/>
          <w:titlePg/>
          <w:docGrid w:linePitch="381"/>
        </w:sectPr>
      </w:pPr>
      <w:r>
        <w:t xml:space="preserve">3. Исходные данные к работе </w:t>
      </w:r>
      <w:r w:rsidRPr="00615FDC">
        <w:rPr>
          <w:i/>
          <w:u w:val="single"/>
        </w:rPr>
        <w:t>Тип операционной системы – ОС Windows 10; Язык программирования – C</w:t>
      </w:r>
      <w:r>
        <w:rPr>
          <w:i/>
          <w:u w:val="single"/>
        </w:rPr>
        <w:t>++</w:t>
      </w:r>
      <w:r w:rsidRPr="00615FDC">
        <w:rPr>
          <w:i/>
          <w:u w:val="single"/>
        </w:rPr>
        <w:t>.</w:t>
      </w:r>
      <w:r>
        <w:t>______________________________________  __________________________________________________________________ __________________________________________________________________ __________________________________________________________________ __________________________________________________________________ __________________________________________________________________ __________________________________________________________________ __________________________________________________________________ __________________________________________________________________ __________________________________________________________________</w:t>
      </w:r>
      <w:r w:rsidRPr="00AB6B62">
        <w:rPr>
          <w:szCs w:val="28"/>
        </w:rPr>
        <w:t>___________________________________________</w:t>
      </w:r>
      <w:r w:rsidRPr="00AF40DA">
        <w:rPr>
          <w:szCs w:val="28"/>
        </w:rPr>
        <w:t>_______________________</w:t>
      </w:r>
    </w:p>
    <w:p w14:paraId="02D1A433" w14:textId="77777777" w:rsidR="007C7A07" w:rsidRPr="008C7C0D" w:rsidRDefault="007C7A07" w:rsidP="007C7A07">
      <w:pPr>
        <w:spacing w:after="200" w:line="276" w:lineRule="auto"/>
        <w:ind w:firstLine="0"/>
        <w:rPr>
          <w:szCs w:val="28"/>
        </w:rPr>
      </w:pPr>
      <w:r w:rsidRPr="008C7C0D">
        <w:rPr>
          <w:szCs w:val="28"/>
        </w:rPr>
        <w:lastRenderedPageBreak/>
        <w:t>4. Содержание расчетно-пояснительной записки (перечень вопросов, которые подлежат разработке)</w:t>
      </w:r>
    </w:p>
    <w:p w14:paraId="3F94E9D5" w14:textId="77777777" w:rsidR="007C7A07" w:rsidRPr="008C7C0D" w:rsidRDefault="007C7A07" w:rsidP="007C7A07">
      <w:pPr>
        <w:ind w:firstLine="0"/>
        <w:rPr>
          <w:szCs w:val="28"/>
        </w:rPr>
      </w:pPr>
      <w:r w:rsidRPr="008C7C0D">
        <w:rPr>
          <w:i/>
          <w:szCs w:val="28"/>
          <w:u w:val="single"/>
        </w:rPr>
        <w:t xml:space="preserve">  Введение</w:t>
      </w:r>
      <w:r w:rsidRPr="008C7C0D">
        <w:rPr>
          <w:szCs w:val="28"/>
        </w:rPr>
        <w:t>__________________________________________________________</w:t>
      </w:r>
    </w:p>
    <w:p w14:paraId="4EDB57CA" w14:textId="02636C2D" w:rsidR="007C7A07" w:rsidRPr="008C7C0D" w:rsidRDefault="007C7A07" w:rsidP="007C7A07">
      <w:pPr>
        <w:ind w:firstLine="0"/>
        <w:rPr>
          <w:szCs w:val="28"/>
        </w:rPr>
      </w:pPr>
      <w:proofErr w:type="gramStart"/>
      <w:r w:rsidRPr="008C7C0D">
        <w:rPr>
          <w:i/>
          <w:szCs w:val="28"/>
          <w:u w:val="single"/>
        </w:rPr>
        <w:t xml:space="preserve">1  </w:t>
      </w:r>
      <w:r w:rsidR="00C87BEF">
        <w:rPr>
          <w:i/>
          <w:szCs w:val="28"/>
          <w:u w:val="single"/>
        </w:rPr>
        <w:t>Обзор</w:t>
      </w:r>
      <w:proofErr w:type="gramEnd"/>
      <w:r w:rsidR="00C87BEF">
        <w:rPr>
          <w:i/>
          <w:szCs w:val="28"/>
          <w:u w:val="single"/>
        </w:rPr>
        <w:t xml:space="preserve"> аналогов</w:t>
      </w:r>
      <w:r w:rsidRPr="008C7C0D">
        <w:rPr>
          <w:i/>
          <w:szCs w:val="28"/>
        </w:rPr>
        <w:t>_</w:t>
      </w:r>
      <w:r w:rsidRPr="008C7C0D">
        <w:rPr>
          <w:szCs w:val="28"/>
        </w:rPr>
        <w:t>__________________________________</w:t>
      </w:r>
      <w:r w:rsidR="00C87BEF" w:rsidRPr="008C7C0D">
        <w:rPr>
          <w:szCs w:val="28"/>
        </w:rPr>
        <w:t>________________</w:t>
      </w:r>
    </w:p>
    <w:p w14:paraId="085D0613" w14:textId="77777777" w:rsidR="00C87BEF" w:rsidRDefault="007C7A07" w:rsidP="007C7A07">
      <w:pPr>
        <w:ind w:firstLine="0"/>
        <w:rPr>
          <w:i/>
          <w:szCs w:val="28"/>
        </w:rPr>
      </w:pPr>
      <w:proofErr w:type="gramStart"/>
      <w:r w:rsidRPr="008C7C0D">
        <w:rPr>
          <w:i/>
          <w:szCs w:val="28"/>
          <w:u w:val="single"/>
        </w:rPr>
        <w:t>2  Постановка</w:t>
      </w:r>
      <w:proofErr w:type="gramEnd"/>
      <w:r>
        <w:rPr>
          <w:i/>
          <w:szCs w:val="28"/>
          <w:u w:val="single"/>
        </w:rPr>
        <w:t xml:space="preserve"> </w:t>
      </w:r>
      <w:r w:rsidRPr="008C7C0D">
        <w:rPr>
          <w:i/>
          <w:szCs w:val="28"/>
          <w:u w:val="single"/>
        </w:rPr>
        <w:t>задачи</w:t>
      </w:r>
      <w:r w:rsidRPr="008C7C0D">
        <w:rPr>
          <w:i/>
          <w:szCs w:val="28"/>
        </w:rPr>
        <w:t>_______________________________________________</w:t>
      </w:r>
    </w:p>
    <w:p w14:paraId="4FC3AED5" w14:textId="52C7152D" w:rsidR="007C7A07" w:rsidRDefault="00C87BEF" w:rsidP="007C7A07">
      <w:pPr>
        <w:ind w:firstLine="0"/>
        <w:rPr>
          <w:i/>
          <w:szCs w:val="28"/>
          <w:u w:val="single"/>
        </w:rPr>
      </w:pPr>
      <w:proofErr w:type="gramStart"/>
      <w:r>
        <w:rPr>
          <w:i/>
          <w:szCs w:val="28"/>
          <w:u w:val="single"/>
        </w:rPr>
        <w:t>3</w:t>
      </w:r>
      <w:r w:rsidRPr="008C7C0D">
        <w:rPr>
          <w:i/>
          <w:szCs w:val="28"/>
          <w:u w:val="single"/>
        </w:rPr>
        <w:t xml:space="preserve">  </w:t>
      </w:r>
      <w:r>
        <w:rPr>
          <w:i/>
          <w:szCs w:val="28"/>
          <w:u w:val="single"/>
        </w:rPr>
        <w:t>Моделирование</w:t>
      </w:r>
      <w:proofErr w:type="gramEnd"/>
      <w:r>
        <w:rPr>
          <w:i/>
          <w:szCs w:val="28"/>
          <w:u w:val="single"/>
        </w:rPr>
        <w:t xml:space="preserve"> предметной области</w:t>
      </w:r>
      <w:r w:rsidRPr="008C7C0D">
        <w:rPr>
          <w:i/>
          <w:szCs w:val="28"/>
        </w:rPr>
        <w:t>________________________________</w:t>
      </w:r>
      <w:r w:rsidRPr="008C7C0D">
        <w:rPr>
          <w:i/>
          <w:szCs w:val="28"/>
          <w:u w:val="single"/>
        </w:rPr>
        <w:t xml:space="preserve"> </w:t>
      </w:r>
      <w:r w:rsidR="007C7A07" w:rsidRPr="008C7C0D">
        <w:rPr>
          <w:i/>
          <w:szCs w:val="28"/>
          <w:u w:val="single"/>
        </w:rPr>
        <w:t xml:space="preserve"> </w:t>
      </w:r>
    </w:p>
    <w:p w14:paraId="2117020A" w14:textId="0197C9D1" w:rsidR="007C7A07" w:rsidRDefault="00C87BEF" w:rsidP="007C7A07">
      <w:pPr>
        <w:ind w:firstLine="0"/>
        <w:rPr>
          <w:i/>
          <w:szCs w:val="28"/>
          <w:u w:val="single"/>
        </w:rPr>
      </w:pPr>
      <w:r>
        <w:rPr>
          <w:i/>
          <w:szCs w:val="28"/>
          <w:u w:val="single"/>
        </w:rPr>
        <w:t>4</w:t>
      </w:r>
      <w:r w:rsidR="007C7A07" w:rsidRPr="008C7C0D">
        <w:rPr>
          <w:i/>
          <w:szCs w:val="28"/>
          <w:u w:val="single"/>
        </w:rPr>
        <w:t xml:space="preserve"> </w:t>
      </w:r>
      <w:proofErr w:type="gramStart"/>
      <w:r w:rsidR="007C7A07" w:rsidRPr="008C7C0D">
        <w:rPr>
          <w:i/>
          <w:szCs w:val="28"/>
          <w:u w:val="single"/>
        </w:rPr>
        <w:t>Разработка  программного</w:t>
      </w:r>
      <w:proofErr w:type="gramEnd"/>
      <w:r w:rsidR="007C7A07" w:rsidRPr="008C7C0D">
        <w:rPr>
          <w:i/>
          <w:szCs w:val="28"/>
          <w:u w:val="single"/>
        </w:rPr>
        <w:t xml:space="preserve"> средства</w:t>
      </w:r>
      <w:r w:rsidR="007C7A07" w:rsidRPr="008C7C0D">
        <w:rPr>
          <w:i/>
          <w:szCs w:val="28"/>
        </w:rPr>
        <w:t>_________________________________</w:t>
      </w:r>
      <w:r w:rsidR="007C7A07" w:rsidRPr="008C7C0D">
        <w:rPr>
          <w:i/>
          <w:szCs w:val="28"/>
          <w:u w:val="single"/>
        </w:rPr>
        <w:t xml:space="preserve"> </w:t>
      </w:r>
    </w:p>
    <w:p w14:paraId="0AB5F940" w14:textId="46B80221" w:rsidR="007C7A07" w:rsidRPr="008C7C0D" w:rsidRDefault="00C87BEF" w:rsidP="007C7A07">
      <w:pPr>
        <w:ind w:firstLine="0"/>
        <w:rPr>
          <w:i/>
          <w:szCs w:val="28"/>
          <w:u w:val="single"/>
        </w:rPr>
      </w:pPr>
      <w:r>
        <w:rPr>
          <w:i/>
          <w:szCs w:val="28"/>
          <w:u w:val="single"/>
        </w:rPr>
        <w:t>5</w:t>
      </w:r>
      <w:r w:rsidR="007C7A07" w:rsidRPr="008C7C0D">
        <w:rPr>
          <w:i/>
          <w:szCs w:val="28"/>
          <w:u w:val="single"/>
        </w:rPr>
        <w:t xml:space="preserve"> </w:t>
      </w:r>
      <w:r w:rsidR="007C7A07">
        <w:rPr>
          <w:i/>
          <w:szCs w:val="28"/>
          <w:u w:val="single"/>
        </w:rPr>
        <w:t xml:space="preserve">Тестирование и проверка работоспособности прогрпммного средства </w:t>
      </w:r>
      <w:r w:rsidR="007C7A07" w:rsidRPr="008C7C0D">
        <w:rPr>
          <w:i/>
          <w:szCs w:val="28"/>
        </w:rPr>
        <w:t>___</w:t>
      </w:r>
      <w:r w:rsidR="007C7A07" w:rsidRPr="008C7C0D">
        <w:rPr>
          <w:i/>
          <w:szCs w:val="28"/>
          <w:u w:val="single"/>
        </w:rPr>
        <w:t xml:space="preserve"> </w:t>
      </w:r>
    </w:p>
    <w:p w14:paraId="0227C7E6" w14:textId="731D8329" w:rsidR="007C7A07" w:rsidRPr="008C7C0D" w:rsidRDefault="00C87BEF" w:rsidP="007C7A07">
      <w:pPr>
        <w:ind w:firstLine="0"/>
        <w:rPr>
          <w:i/>
          <w:szCs w:val="28"/>
          <w:u w:val="single"/>
        </w:rPr>
      </w:pPr>
      <w:r>
        <w:rPr>
          <w:i/>
          <w:szCs w:val="28"/>
          <w:u w:val="single"/>
        </w:rPr>
        <w:t>6</w:t>
      </w:r>
      <w:r w:rsidR="007C7A07" w:rsidRPr="008C7C0D">
        <w:rPr>
          <w:i/>
          <w:szCs w:val="28"/>
          <w:u w:val="single"/>
        </w:rPr>
        <w:t xml:space="preserve"> </w:t>
      </w:r>
      <w:proofErr w:type="gramStart"/>
      <w:r w:rsidR="007C7A07" w:rsidRPr="008C7C0D">
        <w:rPr>
          <w:i/>
          <w:szCs w:val="28"/>
          <w:u w:val="single"/>
        </w:rPr>
        <w:t>Руководство  по</w:t>
      </w:r>
      <w:proofErr w:type="gramEnd"/>
      <w:r w:rsidR="007C7A07" w:rsidRPr="008C7C0D">
        <w:rPr>
          <w:i/>
          <w:szCs w:val="28"/>
          <w:u w:val="single"/>
        </w:rPr>
        <w:t xml:space="preserve">  установке и использованию программного средства</w:t>
      </w:r>
      <w:r w:rsidR="007C7A07" w:rsidRPr="008C7C0D">
        <w:rPr>
          <w:i/>
          <w:szCs w:val="28"/>
        </w:rPr>
        <w:t>_____</w:t>
      </w:r>
      <w:r w:rsidR="007C7A07" w:rsidRPr="008C7C0D">
        <w:rPr>
          <w:i/>
          <w:szCs w:val="28"/>
          <w:u w:val="single"/>
        </w:rPr>
        <w:t xml:space="preserve"> </w:t>
      </w:r>
    </w:p>
    <w:p w14:paraId="4B2C6625" w14:textId="77777777" w:rsidR="007C7A07" w:rsidRPr="008C7C0D" w:rsidRDefault="007C7A07" w:rsidP="007C7A07">
      <w:pPr>
        <w:ind w:firstLine="0"/>
        <w:rPr>
          <w:i/>
          <w:szCs w:val="28"/>
        </w:rPr>
      </w:pPr>
      <w:r w:rsidRPr="008C7C0D">
        <w:rPr>
          <w:i/>
          <w:szCs w:val="28"/>
          <w:u w:val="single"/>
        </w:rPr>
        <w:t xml:space="preserve">  Заключение </w:t>
      </w:r>
      <w:r w:rsidRPr="008C7C0D">
        <w:rPr>
          <w:i/>
          <w:szCs w:val="28"/>
        </w:rPr>
        <w:t>______________________________________________________</w:t>
      </w:r>
    </w:p>
    <w:p w14:paraId="01577E00" w14:textId="77777777" w:rsidR="007C7A07" w:rsidRPr="008C7C0D" w:rsidRDefault="007C7A07" w:rsidP="007C7A07">
      <w:pPr>
        <w:ind w:firstLine="0"/>
        <w:rPr>
          <w:szCs w:val="28"/>
          <w:u w:val="single"/>
        </w:rPr>
      </w:pPr>
      <w:r w:rsidRPr="008C7C0D">
        <w:rPr>
          <w:i/>
          <w:szCs w:val="28"/>
          <w:u w:val="single"/>
        </w:rPr>
        <w:t xml:space="preserve">  Список использованных источников</w:t>
      </w:r>
      <w:r w:rsidRPr="008C7C0D">
        <w:rPr>
          <w:i/>
          <w:szCs w:val="28"/>
        </w:rPr>
        <w:t>___________________________________</w:t>
      </w:r>
      <w:r w:rsidRPr="008C7C0D">
        <w:rPr>
          <w:szCs w:val="28"/>
          <w:u w:val="single"/>
        </w:rPr>
        <w:t xml:space="preserve"> </w:t>
      </w:r>
    </w:p>
    <w:p w14:paraId="14898757" w14:textId="77777777" w:rsidR="007C7A07" w:rsidRPr="008C7C0D" w:rsidRDefault="007C7A07" w:rsidP="007C7A07">
      <w:pPr>
        <w:ind w:firstLine="0"/>
        <w:rPr>
          <w:szCs w:val="28"/>
        </w:rPr>
      </w:pPr>
      <w:r w:rsidRPr="008C7C0D">
        <w:rPr>
          <w:szCs w:val="28"/>
        </w:rPr>
        <w:t>_</w:t>
      </w:r>
      <w:r w:rsidRPr="008C7C0D">
        <w:rPr>
          <w:i/>
          <w:szCs w:val="28"/>
          <w:u w:val="single"/>
        </w:rPr>
        <w:t xml:space="preserve">Приложения </w:t>
      </w:r>
      <w:r w:rsidRPr="008C7C0D">
        <w:rPr>
          <w:szCs w:val="28"/>
        </w:rPr>
        <w:t>______________________________________________________</w:t>
      </w:r>
    </w:p>
    <w:p w14:paraId="7B19D711" w14:textId="77777777" w:rsidR="007C7A07" w:rsidRPr="008C7C0D" w:rsidRDefault="007C7A07" w:rsidP="007C7A07">
      <w:pPr>
        <w:widowControl w:val="0"/>
        <w:tabs>
          <w:tab w:val="left" w:pos="708"/>
          <w:tab w:val="center" w:pos="4153"/>
          <w:tab w:val="right" w:pos="8306"/>
        </w:tabs>
        <w:overflowPunct w:val="0"/>
        <w:autoSpaceDE w:val="0"/>
        <w:autoSpaceDN w:val="0"/>
        <w:adjustRightInd w:val="0"/>
        <w:ind w:firstLine="0"/>
        <w:jc w:val="center"/>
        <w:rPr>
          <w:rFonts w:eastAsia="Times New Roman"/>
          <w:sz w:val="24"/>
          <w:szCs w:val="24"/>
          <w:lang w:eastAsia="ru-RU"/>
        </w:rPr>
      </w:pPr>
    </w:p>
    <w:p w14:paraId="295C90F0" w14:textId="77777777" w:rsidR="007C7A07" w:rsidRPr="008C7C0D" w:rsidRDefault="007C7A07" w:rsidP="007C7A07">
      <w:pPr>
        <w:widowControl w:val="0"/>
        <w:tabs>
          <w:tab w:val="left" w:pos="708"/>
          <w:tab w:val="center" w:pos="4153"/>
          <w:tab w:val="right" w:pos="8306"/>
        </w:tabs>
        <w:overflowPunct w:val="0"/>
        <w:autoSpaceDE w:val="0"/>
        <w:autoSpaceDN w:val="0"/>
        <w:adjustRightInd w:val="0"/>
        <w:ind w:firstLine="0"/>
        <w:rPr>
          <w:rFonts w:eastAsia="Times New Roman"/>
          <w:szCs w:val="28"/>
          <w:lang w:eastAsia="ru-RU"/>
        </w:rPr>
      </w:pPr>
      <w:r w:rsidRPr="008C7C0D">
        <w:rPr>
          <w:rFonts w:eastAsia="Times New Roman"/>
          <w:szCs w:val="28"/>
          <w:lang w:eastAsia="ru-RU"/>
        </w:rPr>
        <w:t xml:space="preserve">5. Перечень графического материала (с точным обозначением обязательных чертежей и графиков)  </w:t>
      </w:r>
    </w:p>
    <w:p w14:paraId="5F311CAE" w14:textId="77777777" w:rsidR="007C7A07" w:rsidRPr="008C7C0D" w:rsidRDefault="007C7A07" w:rsidP="007C7A07">
      <w:pPr>
        <w:widowControl w:val="0"/>
        <w:tabs>
          <w:tab w:val="left" w:pos="708"/>
          <w:tab w:val="center" w:pos="4153"/>
          <w:tab w:val="right" w:pos="8306"/>
        </w:tabs>
        <w:overflowPunct w:val="0"/>
        <w:autoSpaceDE w:val="0"/>
        <w:autoSpaceDN w:val="0"/>
        <w:adjustRightInd w:val="0"/>
        <w:ind w:firstLine="0"/>
        <w:rPr>
          <w:rFonts w:eastAsia="Times New Roman"/>
          <w:szCs w:val="28"/>
          <w:lang w:eastAsia="ru-RU"/>
        </w:rPr>
      </w:pPr>
      <w:proofErr w:type="gramStart"/>
      <w:r w:rsidRPr="008C7C0D">
        <w:rPr>
          <w:rFonts w:eastAsia="Times New Roman"/>
          <w:i/>
          <w:szCs w:val="28"/>
          <w:u w:val="single"/>
          <w:lang w:eastAsia="ru-RU"/>
        </w:rPr>
        <w:t>Схема  алгоритма</w:t>
      </w:r>
      <w:proofErr w:type="gramEnd"/>
      <w:r w:rsidRPr="008C7C0D">
        <w:rPr>
          <w:rFonts w:eastAsia="Times New Roman"/>
          <w:i/>
          <w:szCs w:val="28"/>
          <w:u w:val="single"/>
          <w:lang w:eastAsia="ru-RU"/>
        </w:rPr>
        <w:t xml:space="preserve"> в формате А1</w:t>
      </w:r>
      <w:r w:rsidRPr="008C7C0D">
        <w:rPr>
          <w:rFonts w:eastAsia="Times New Roman"/>
          <w:szCs w:val="28"/>
          <w:lang w:eastAsia="ru-RU"/>
        </w:rPr>
        <w:t>___________________________</w:t>
      </w:r>
    </w:p>
    <w:p w14:paraId="7A2622B6" w14:textId="77777777" w:rsidR="007C7A07" w:rsidRPr="008C7C0D" w:rsidRDefault="007C7A07" w:rsidP="007C7A07">
      <w:pPr>
        <w:widowControl w:val="0"/>
        <w:tabs>
          <w:tab w:val="left" w:pos="708"/>
          <w:tab w:val="center" w:pos="4153"/>
          <w:tab w:val="right" w:pos="8306"/>
        </w:tabs>
        <w:overflowPunct w:val="0"/>
        <w:autoSpaceDE w:val="0"/>
        <w:autoSpaceDN w:val="0"/>
        <w:adjustRightInd w:val="0"/>
        <w:ind w:firstLine="0"/>
        <w:rPr>
          <w:rFonts w:eastAsia="Times New Roman"/>
          <w:szCs w:val="28"/>
          <w:lang w:eastAsia="ru-RU"/>
        </w:rPr>
      </w:pPr>
    </w:p>
    <w:p w14:paraId="240EA8B7" w14:textId="77777777" w:rsidR="007C7A07" w:rsidRPr="008C7C0D" w:rsidRDefault="007C7A07" w:rsidP="007C7A07">
      <w:pPr>
        <w:widowControl w:val="0"/>
        <w:tabs>
          <w:tab w:val="left" w:pos="708"/>
          <w:tab w:val="center" w:pos="4153"/>
          <w:tab w:val="right" w:pos="8306"/>
        </w:tabs>
        <w:overflowPunct w:val="0"/>
        <w:autoSpaceDE w:val="0"/>
        <w:autoSpaceDN w:val="0"/>
        <w:adjustRightInd w:val="0"/>
        <w:ind w:firstLine="0"/>
        <w:rPr>
          <w:rFonts w:eastAsia="Times New Roman"/>
          <w:i/>
          <w:szCs w:val="28"/>
          <w:lang w:eastAsia="ru-RU"/>
        </w:rPr>
      </w:pPr>
      <w:r w:rsidRPr="008C7C0D">
        <w:rPr>
          <w:rFonts w:eastAsia="Times New Roman"/>
          <w:szCs w:val="28"/>
          <w:lang w:eastAsia="ru-RU"/>
        </w:rPr>
        <w:t xml:space="preserve">6. Консультант по курсовой </w:t>
      </w:r>
      <w:proofErr w:type="gramStart"/>
      <w:r w:rsidRPr="008C7C0D">
        <w:rPr>
          <w:rFonts w:eastAsia="Times New Roman"/>
          <w:szCs w:val="28"/>
          <w:lang w:eastAsia="ru-RU"/>
        </w:rPr>
        <w:t xml:space="preserve">работе  </w:t>
      </w:r>
      <w:r>
        <w:rPr>
          <w:rFonts w:eastAsia="Times New Roman"/>
          <w:i/>
          <w:szCs w:val="28"/>
          <w:u w:val="single"/>
          <w:lang w:eastAsia="ru-RU"/>
        </w:rPr>
        <w:t>Яскевич</w:t>
      </w:r>
      <w:proofErr w:type="gramEnd"/>
      <w:r>
        <w:rPr>
          <w:rFonts w:eastAsia="Times New Roman"/>
          <w:i/>
          <w:szCs w:val="28"/>
          <w:u w:val="single"/>
          <w:lang w:eastAsia="ru-RU"/>
        </w:rPr>
        <w:t xml:space="preserve"> Д</w:t>
      </w:r>
      <w:r w:rsidRPr="008C7C0D">
        <w:rPr>
          <w:rFonts w:eastAsia="Times New Roman"/>
          <w:i/>
          <w:szCs w:val="28"/>
          <w:u w:val="single"/>
          <w:lang w:eastAsia="ru-RU"/>
        </w:rPr>
        <w:t>.</w:t>
      </w:r>
      <w:r>
        <w:rPr>
          <w:rFonts w:eastAsia="Times New Roman"/>
          <w:i/>
          <w:szCs w:val="28"/>
          <w:u w:val="single"/>
          <w:lang w:eastAsia="ru-RU"/>
        </w:rPr>
        <w:t>А.</w:t>
      </w:r>
      <w:r w:rsidRPr="008C7C0D">
        <w:rPr>
          <w:rFonts w:eastAsia="Times New Roman"/>
          <w:i/>
          <w:szCs w:val="28"/>
          <w:lang w:eastAsia="ru-RU"/>
        </w:rPr>
        <w:t>________________________</w:t>
      </w:r>
    </w:p>
    <w:p w14:paraId="616B2D0D" w14:textId="77777777" w:rsidR="007C7A07" w:rsidRPr="008C7C0D" w:rsidRDefault="007C7A07" w:rsidP="007C7A07">
      <w:pPr>
        <w:widowControl w:val="0"/>
        <w:tabs>
          <w:tab w:val="left" w:pos="708"/>
          <w:tab w:val="center" w:pos="4153"/>
          <w:tab w:val="right" w:pos="8306"/>
        </w:tabs>
        <w:overflowPunct w:val="0"/>
        <w:autoSpaceDE w:val="0"/>
        <w:autoSpaceDN w:val="0"/>
        <w:adjustRightInd w:val="0"/>
        <w:ind w:firstLine="0"/>
        <w:rPr>
          <w:rFonts w:eastAsia="Times New Roman"/>
          <w:i/>
          <w:szCs w:val="28"/>
          <w:lang w:eastAsia="ru-RU"/>
        </w:rPr>
      </w:pPr>
    </w:p>
    <w:p w14:paraId="67AC2AE1" w14:textId="77777777" w:rsidR="007C7A07" w:rsidRPr="008C7C0D" w:rsidRDefault="007C7A07" w:rsidP="007C7A07">
      <w:pPr>
        <w:widowControl w:val="0"/>
        <w:tabs>
          <w:tab w:val="left" w:pos="708"/>
          <w:tab w:val="center" w:pos="4153"/>
          <w:tab w:val="right" w:pos="8306"/>
        </w:tabs>
        <w:overflowPunct w:val="0"/>
        <w:autoSpaceDE w:val="0"/>
        <w:autoSpaceDN w:val="0"/>
        <w:adjustRightInd w:val="0"/>
        <w:ind w:firstLine="0"/>
        <w:rPr>
          <w:rFonts w:eastAsia="Times New Roman"/>
          <w:i/>
          <w:szCs w:val="28"/>
          <w:lang w:eastAsia="ru-RU"/>
        </w:rPr>
      </w:pPr>
      <w:r w:rsidRPr="008C7C0D">
        <w:rPr>
          <w:rFonts w:eastAsia="Times New Roman"/>
          <w:szCs w:val="28"/>
          <w:lang w:eastAsia="ru-RU"/>
        </w:rPr>
        <w:t>7.</w:t>
      </w:r>
      <w:r w:rsidRPr="008C7C0D">
        <w:rPr>
          <w:rFonts w:eastAsia="Times New Roman"/>
          <w:i/>
          <w:szCs w:val="28"/>
          <w:lang w:eastAsia="ru-RU"/>
        </w:rPr>
        <w:t xml:space="preserve"> </w:t>
      </w:r>
      <w:r w:rsidRPr="008C7C0D">
        <w:rPr>
          <w:rFonts w:eastAsia="Times New Roman"/>
          <w:szCs w:val="28"/>
          <w:lang w:eastAsia="ru-RU"/>
        </w:rPr>
        <w:t xml:space="preserve">Дата выдачи задания   </w:t>
      </w:r>
      <w:r w:rsidRPr="008C7C0D">
        <w:rPr>
          <w:rFonts w:eastAsia="Times New Roman"/>
          <w:i/>
          <w:szCs w:val="28"/>
          <w:u w:val="single"/>
          <w:lang w:eastAsia="ru-RU"/>
        </w:rPr>
        <w:t>16.0</w:t>
      </w:r>
      <w:r>
        <w:rPr>
          <w:rFonts w:eastAsia="Times New Roman"/>
          <w:i/>
          <w:szCs w:val="28"/>
          <w:u w:val="single"/>
          <w:lang w:eastAsia="ru-RU"/>
        </w:rPr>
        <w:t>9</w:t>
      </w:r>
      <w:r w:rsidRPr="008C7C0D">
        <w:rPr>
          <w:rFonts w:eastAsia="Times New Roman"/>
          <w:i/>
          <w:szCs w:val="28"/>
          <w:u w:val="single"/>
          <w:lang w:eastAsia="ru-RU"/>
        </w:rPr>
        <w:t>.202</w:t>
      </w:r>
      <w:r>
        <w:rPr>
          <w:rFonts w:eastAsia="Times New Roman"/>
          <w:i/>
          <w:szCs w:val="28"/>
          <w:u w:val="single"/>
          <w:lang w:eastAsia="ru-RU"/>
        </w:rPr>
        <w:t>1</w:t>
      </w:r>
      <w:r w:rsidRPr="008C7C0D">
        <w:rPr>
          <w:rFonts w:eastAsia="Times New Roman"/>
          <w:i/>
          <w:szCs w:val="28"/>
          <w:u w:val="single"/>
          <w:lang w:eastAsia="ru-RU"/>
        </w:rPr>
        <w:t>г.</w:t>
      </w:r>
      <w:r w:rsidRPr="008C7C0D">
        <w:rPr>
          <w:rFonts w:eastAsia="Times New Roman"/>
          <w:i/>
          <w:szCs w:val="28"/>
          <w:lang w:eastAsia="ru-RU"/>
        </w:rPr>
        <w:t>___________________________________</w:t>
      </w:r>
    </w:p>
    <w:p w14:paraId="52F5EDCD" w14:textId="77777777" w:rsidR="007C7A07" w:rsidRPr="008C7C0D" w:rsidRDefault="007C7A07" w:rsidP="007C7A07">
      <w:pPr>
        <w:widowControl w:val="0"/>
        <w:tabs>
          <w:tab w:val="left" w:pos="708"/>
          <w:tab w:val="center" w:pos="4153"/>
          <w:tab w:val="right" w:pos="8306"/>
        </w:tabs>
        <w:overflowPunct w:val="0"/>
        <w:autoSpaceDE w:val="0"/>
        <w:autoSpaceDN w:val="0"/>
        <w:adjustRightInd w:val="0"/>
        <w:ind w:firstLine="0"/>
        <w:rPr>
          <w:rFonts w:eastAsia="Times New Roman"/>
          <w:i/>
          <w:szCs w:val="28"/>
          <w:lang w:eastAsia="ru-RU"/>
        </w:rPr>
      </w:pPr>
    </w:p>
    <w:p w14:paraId="3FB0B92C" w14:textId="77777777" w:rsidR="007C7A07" w:rsidRPr="008C7C0D" w:rsidRDefault="007C7A07" w:rsidP="007C7A07">
      <w:pPr>
        <w:widowControl w:val="0"/>
        <w:tabs>
          <w:tab w:val="left" w:pos="708"/>
          <w:tab w:val="center" w:pos="4153"/>
          <w:tab w:val="right" w:pos="8306"/>
        </w:tabs>
        <w:overflowPunct w:val="0"/>
        <w:autoSpaceDE w:val="0"/>
        <w:autoSpaceDN w:val="0"/>
        <w:adjustRightInd w:val="0"/>
        <w:ind w:firstLine="0"/>
        <w:rPr>
          <w:rFonts w:eastAsia="Times New Roman"/>
          <w:szCs w:val="28"/>
          <w:lang w:eastAsia="ru-RU"/>
        </w:rPr>
      </w:pPr>
      <w:r w:rsidRPr="008C7C0D">
        <w:rPr>
          <w:rFonts w:eastAsia="Times New Roman"/>
          <w:szCs w:val="28"/>
          <w:lang w:eastAsia="ru-RU"/>
        </w:rPr>
        <w:t xml:space="preserve">8. Календарный график работы над проектом на весь период </w:t>
      </w:r>
      <w:proofErr w:type="gramStart"/>
      <w:r w:rsidRPr="008C7C0D">
        <w:rPr>
          <w:rFonts w:eastAsia="Times New Roman"/>
          <w:szCs w:val="28"/>
          <w:lang w:eastAsia="ru-RU"/>
        </w:rPr>
        <w:t>проектирования  (</w:t>
      </w:r>
      <w:proofErr w:type="gramEnd"/>
      <w:r w:rsidRPr="008C7C0D">
        <w:rPr>
          <w:rFonts w:eastAsia="Times New Roman"/>
          <w:szCs w:val="28"/>
          <w:lang w:eastAsia="ru-RU"/>
        </w:rPr>
        <w:t>с обозначением сроков выполнения и процентом от общего об</w:t>
      </w:r>
      <w:r>
        <w:rPr>
          <w:rFonts w:eastAsia="Times New Roman"/>
          <w:szCs w:val="28"/>
          <w:lang w:eastAsia="ru-RU"/>
        </w:rPr>
        <w:t>ъ</w:t>
      </w:r>
      <w:r w:rsidRPr="008C7C0D">
        <w:rPr>
          <w:rFonts w:eastAsia="Times New Roman"/>
          <w:szCs w:val="28"/>
          <w:lang w:eastAsia="ru-RU"/>
        </w:rPr>
        <w:t>ема работы):</w:t>
      </w:r>
    </w:p>
    <w:p w14:paraId="79BCB5CE" w14:textId="77777777" w:rsidR="007C7A07" w:rsidRPr="008C7C0D" w:rsidRDefault="007C7A07" w:rsidP="007C7A07">
      <w:pPr>
        <w:widowControl w:val="0"/>
        <w:tabs>
          <w:tab w:val="left" w:pos="708"/>
          <w:tab w:val="center" w:pos="4153"/>
          <w:tab w:val="right" w:pos="8306"/>
        </w:tabs>
        <w:overflowPunct w:val="0"/>
        <w:autoSpaceDE w:val="0"/>
        <w:autoSpaceDN w:val="0"/>
        <w:adjustRightInd w:val="0"/>
        <w:ind w:firstLine="0"/>
        <w:rPr>
          <w:rFonts w:eastAsia="Times New Roman"/>
          <w:i/>
          <w:szCs w:val="28"/>
          <w:lang w:eastAsia="ru-RU"/>
        </w:rPr>
      </w:pPr>
      <w:r w:rsidRPr="008C7C0D">
        <w:rPr>
          <w:rFonts w:eastAsia="Times New Roman"/>
          <w:i/>
          <w:szCs w:val="28"/>
          <w:u w:val="single"/>
          <w:lang w:eastAsia="ru-RU"/>
        </w:rPr>
        <w:t>Раздел 1. Введение к 28.0</w:t>
      </w:r>
      <w:r>
        <w:rPr>
          <w:rFonts w:eastAsia="Times New Roman"/>
          <w:i/>
          <w:szCs w:val="28"/>
          <w:u w:val="single"/>
          <w:lang w:eastAsia="ru-RU"/>
        </w:rPr>
        <w:t>9</w:t>
      </w:r>
      <w:r w:rsidRPr="008C7C0D">
        <w:rPr>
          <w:rFonts w:eastAsia="Times New Roman"/>
          <w:i/>
          <w:szCs w:val="28"/>
          <w:u w:val="single"/>
          <w:lang w:eastAsia="ru-RU"/>
        </w:rPr>
        <w:t>.202</w:t>
      </w:r>
      <w:r w:rsidRPr="001A0E10">
        <w:rPr>
          <w:rFonts w:eastAsia="Times New Roman"/>
          <w:i/>
          <w:szCs w:val="28"/>
          <w:u w:val="single"/>
          <w:lang w:eastAsia="ru-RU"/>
        </w:rPr>
        <w:t>1</w:t>
      </w:r>
      <w:r w:rsidRPr="008C7C0D">
        <w:rPr>
          <w:rFonts w:eastAsia="Times New Roman"/>
          <w:i/>
          <w:szCs w:val="28"/>
          <w:u w:val="single"/>
          <w:lang w:eastAsia="ru-RU"/>
        </w:rPr>
        <w:t xml:space="preserve">г. – 10 % готовности </w:t>
      </w:r>
      <w:proofErr w:type="gramStart"/>
      <w:r w:rsidRPr="008C7C0D">
        <w:rPr>
          <w:rFonts w:eastAsia="Times New Roman"/>
          <w:i/>
          <w:szCs w:val="28"/>
          <w:u w:val="single"/>
          <w:lang w:eastAsia="ru-RU"/>
        </w:rPr>
        <w:t>работы;</w:t>
      </w:r>
      <w:r w:rsidRPr="008C7C0D">
        <w:rPr>
          <w:rFonts w:eastAsia="Times New Roman"/>
          <w:i/>
          <w:szCs w:val="28"/>
          <w:lang w:eastAsia="ru-RU"/>
        </w:rPr>
        <w:t>_</w:t>
      </w:r>
      <w:proofErr w:type="gramEnd"/>
      <w:r w:rsidRPr="008C7C0D">
        <w:rPr>
          <w:rFonts w:eastAsia="Times New Roman"/>
          <w:i/>
          <w:szCs w:val="28"/>
          <w:lang w:eastAsia="ru-RU"/>
        </w:rPr>
        <w:t>____________</w:t>
      </w:r>
    </w:p>
    <w:p w14:paraId="5797A475" w14:textId="02FC7D09" w:rsidR="007C7A07" w:rsidRDefault="007C7A07" w:rsidP="007C7A07">
      <w:pPr>
        <w:widowControl w:val="0"/>
        <w:tabs>
          <w:tab w:val="left" w:pos="708"/>
          <w:tab w:val="center" w:pos="4153"/>
          <w:tab w:val="right" w:pos="8306"/>
        </w:tabs>
        <w:overflowPunct w:val="0"/>
        <w:autoSpaceDE w:val="0"/>
        <w:autoSpaceDN w:val="0"/>
        <w:adjustRightInd w:val="0"/>
        <w:ind w:firstLine="0"/>
        <w:rPr>
          <w:rFonts w:eastAsia="Times New Roman"/>
          <w:i/>
          <w:szCs w:val="28"/>
          <w:lang w:eastAsia="ru-RU"/>
        </w:rPr>
      </w:pPr>
      <w:r w:rsidRPr="008C7C0D">
        <w:rPr>
          <w:rFonts w:eastAsia="Times New Roman"/>
          <w:i/>
          <w:szCs w:val="28"/>
          <w:u w:val="single"/>
          <w:lang w:eastAsia="ru-RU"/>
        </w:rPr>
        <w:t>Раздел 2 к 15.</w:t>
      </w:r>
      <w:r>
        <w:rPr>
          <w:rFonts w:eastAsia="Times New Roman"/>
          <w:i/>
          <w:szCs w:val="28"/>
          <w:u w:val="single"/>
          <w:lang w:eastAsia="ru-RU"/>
        </w:rPr>
        <w:t>10</w:t>
      </w:r>
      <w:r w:rsidRPr="008C7C0D">
        <w:rPr>
          <w:rFonts w:eastAsia="Times New Roman"/>
          <w:i/>
          <w:szCs w:val="28"/>
          <w:u w:val="single"/>
          <w:lang w:eastAsia="ru-RU"/>
        </w:rPr>
        <w:t>.20</w:t>
      </w:r>
      <w:r w:rsidRPr="001A0E10">
        <w:rPr>
          <w:rFonts w:eastAsia="Times New Roman"/>
          <w:i/>
          <w:szCs w:val="28"/>
          <w:u w:val="single"/>
          <w:lang w:eastAsia="ru-RU"/>
        </w:rPr>
        <w:t>21</w:t>
      </w:r>
      <w:r w:rsidRPr="008C7C0D">
        <w:rPr>
          <w:rFonts w:eastAsia="Times New Roman"/>
          <w:i/>
          <w:szCs w:val="28"/>
          <w:u w:val="single"/>
          <w:lang w:eastAsia="ru-RU"/>
        </w:rPr>
        <w:t>г. – 30% готовности работы</w:t>
      </w:r>
      <w:r w:rsidRPr="008C7C0D">
        <w:rPr>
          <w:rFonts w:eastAsia="Times New Roman"/>
          <w:i/>
          <w:szCs w:val="28"/>
          <w:lang w:eastAsia="ru-RU"/>
        </w:rPr>
        <w:t>_______________________</w:t>
      </w:r>
    </w:p>
    <w:p w14:paraId="2B5566B0" w14:textId="275EC3ED" w:rsidR="00C87BEF" w:rsidRPr="008C7C0D" w:rsidRDefault="00C87BEF" w:rsidP="007C7A07">
      <w:pPr>
        <w:widowControl w:val="0"/>
        <w:tabs>
          <w:tab w:val="left" w:pos="708"/>
          <w:tab w:val="center" w:pos="4153"/>
          <w:tab w:val="right" w:pos="8306"/>
        </w:tabs>
        <w:overflowPunct w:val="0"/>
        <w:autoSpaceDE w:val="0"/>
        <w:autoSpaceDN w:val="0"/>
        <w:adjustRightInd w:val="0"/>
        <w:ind w:firstLine="0"/>
        <w:rPr>
          <w:rFonts w:eastAsia="Times New Roman"/>
          <w:i/>
          <w:szCs w:val="28"/>
          <w:lang w:eastAsia="ru-RU"/>
        </w:rPr>
      </w:pPr>
      <w:r w:rsidRPr="008C7C0D">
        <w:rPr>
          <w:rFonts w:eastAsia="Times New Roman"/>
          <w:i/>
          <w:szCs w:val="28"/>
          <w:u w:val="single"/>
          <w:lang w:eastAsia="ru-RU"/>
        </w:rPr>
        <w:t xml:space="preserve">Раздел </w:t>
      </w:r>
      <w:r>
        <w:rPr>
          <w:rFonts w:eastAsia="Times New Roman"/>
          <w:i/>
          <w:szCs w:val="28"/>
          <w:u w:val="single"/>
          <w:lang w:eastAsia="ru-RU"/>
        </w:rPr>
        <w:t>3</w:t>
      </w:r>
      <w:r w:rsidRPr="008C7C0D">
        <w:rPr>
          <w:rFonts w:eastAsia="Times New Roman"/>
          <w:i/>
          <w:szCs w:val="28"/>
          <w:u w:val="single"/>
          <w:lang w:eastAsia="ru-RU"/>
        </w:rPr>
        <w:t xml:space="preserve"> к </w:t>
      </w:r>
      <w:r>
        <w:rPr>
          <w:rFonts w:eastAsia="Times New Roman"/>
          <w:i/>
          <w:szCs w:val="28"/>
          <w:u w:val="single"/>
          <w:lang w:eastAsia="ru-RU"/>
        </w:rPr>
        <w:t>2</w:t>
      </w:r>
      <w:r w:rsidRPr="008C7C0D">
        <w:rPr>
          <w:rFonts w:eastAsia="Times New Roman"/>
          <w:i/>
          <w:szCs w:val="28"/>
          <w:u w:val="single"/>
          <w:lang w:eastAsia="ru-RU"/>
        </w:rPr>
        <w:t>5.</w:t>
      </w:r>
      <w:r>
        <w:rPr>
          <w:rFonts w:eastAsia="Times New Roman"/>
          <w:i/>
          <w:szCs w:val="28"/>
          <w:u w:val="single"/>
          <w:lang w:eastAsia="ru-RU"/>
        </w:rPr>
        <w:t>10</w:t>
      </w:r>
      <w:r w:rsidRPr="008C7C0D">
        <w:rPr>
          <w:rFonts w:eastAsia="Times New Roman"/>
          <w:i/>
          <w:szCs w:val="28"/>
          <w:u w:val="single"/>
          <w:lang w:eastAsia="ru-RU"/>
        </w:rPr>
        <w:t>.20</w:t>
      </w:r>
      <w:r w:rsidRPr="001A0E10">
        <w:rPr>
          <w:rFonts w:eastAsia="Times New Roman"/>
          <w:i/>
          <w:szCs w:val="28"/>
          <w:u w:val="single"/>
          <w:lang w:eastAsia="ru-RU"/>
        </w:rPr>
        <w:t>21</w:t>
      </w:r>
      <w:r w:rsidRPr="008C7C0D">
        <w:rPr>
          <w:rFonts w:eastAsia="Times New Roman"/>
          <w:i/>
          <w:szCs w:val="28"/>
          <w:u w:val="single"/>
          <w:lang w:eastAsia="ru-RU"/>
        </w:rPr>
        <w:t xml:space="preserve">г. – </w:t>
      </w:r>
      <w:r>
        <w:rPr>
          <w:rFonts w:eastAsia="Times New Roman"/>
          <w:i/>
          <w:szCs w:val="28"/>
          <w:u w:val="single"/>
          <w:lang w:eastAsia="ru-RU"/>
        </w:rPr>
        <w:t>45</w:t>
      </w:r>
      <w:r w:rsidRPr="008C7C0D">
        <w:rPr>
          <w:rFonts w:eastAsia="Times New Roman"/>
          <w:i/>
          <w:szCs w:val="28"/>
          <w:u w:val="single"/>
          <w:lang w:eastAsia="ru-RU"/>
        </w:rPr>
        <w:t>% готовности работы</w:t>
      </w:r>
      <w:r w:rsidRPr="008C7C0D">
        <w:rPr>
          <w:rFonts w:eastAsia="Times New Roman"/>
          <w:i/>
          <w:szCs w:val="28"/>
          <w:lang w:eastAsia="ru-RU"/>
        </w:rPr>
        <w:t>_______________________</w:t>
      </w:r>
    </w:p>
    <w:p w14:paraId="6F8D09D2" w14:textId="7D1E15CA" w:rsidR="007C7A07" w:rsidRPr="008C7C0D" w:rsidRDefault="007C7A07" w:rsidP="007C7A07">
      <w:pPr>
        <w:widowControl w:val="0"/>
        <w:tabs>
          <w:tab w:val="left" w:pos="708"/>
          <w:tab w:val="center" w:pos="4153"/>
          <w:tab w:val="right" w:pos="8306"/>
        </w:tabs>
        <w:overflowPunct w:val="0"/>
        <w:autoSpaceDE w:val="0"/>
        <w:autoSpaceDN w:val="0"/>
        <w:adjustRightInd w:val="0"/>
        <w:ind w:firstLine="0"/>
        <w:rPr>
          <w:rFonts w:eastAsia="Times New Roman"/>
          <w:i/>
          <w:szCs w:val="28"/>
          <w:lang w:eastAsia="ru-RU"/>
        </w:rPr>
      </w:pPr>
      <w:r w:rsidRPr="008C7C0D">
        <w:rPr>
          <w:rFonts w:eastAsia="Times New Roman"/>
          <w:i/>
          <w:szCs w:val="28"/>
          <w:u w:val="single"/>
          <w:lang w:eastAsia="ru-RU"/>
        </w:rPr>
        <w:t xml:space="preserve">Раздел </w:t>
      </w:r>
      <w:r w:rsidR="00C87BEF">
        <w:rPr>
          <w:rFonts w:eastAsia="Times New Roman"/>
          <w:i/>
          <w:szCs w:val="28"/>
          <w:u w:val="single"/>
          <w:lang w:eastAsia="ru-RU"/>
        </w:rPr>
        <w:t>4</w:t>
      </w:r>
      <w:r w:rsidRPr="008C7C0D">
        <w:rPr>
          <w:rFonts w:eastAsia="Times New Roman"/>
          <w:i/>
          <w:szCs w:val="28"/>
          <w:u w:val="single"/>
          <w:lang w:eastAsia="ru-RU"/>
        </w:rPr>
        <w:t xml:space="preserve"> к 15.</w:t>
      </w:r>
      <w:r>
        <w:rPr>
          <w:rFonts w:eastAsia="Times New Roman"/>
          <w:i/>
          <w:szCs w:val="28"/>
          <w:u w:val="single"/>
          <w:lang w:eastAsia="ru-RU"/>
        </w:rPr>
        <w:t>11</w:t>
      </w:r>
      <w:r w:rsidRPr="008C7C0D">
        <w:rPr>
          <w:rFonts w:eastAsia="Times New Roman"/>
          <w:i/>
          <w:szCs w:val="28"/>
          <w:u w:val="single"/>
          <w:lang w:eastAsia="ru-RU"/>
        </w:rPr>
        <w:t>.202</w:t>
      </w:r>
      <w:r w:rsidRPr="001A0E10">
        <w:rPr>
          <w:rFonts w:eastAsia="Times New Roman"/>
          <w:i/>
          <w:szCs w:val="28"/>
          <w:u w:val="single"/>
          <w:lang w:eastAsia="ru-RU"/>
        </w:rPr>
        <w:t>1</w:t>
      </w:r>
      <w:r w:rsidRPr="008C7C0D">
        <w:rPr>
          <w:rFonts w:eastAsia="Times New Roman"/>
          <w:i/>
          <w:szCs w:val="28"/>
          <w:u w:val="single"/>
          <w:lang w:eastAsia="ru-RU"/>
        </w:rPr>
        <w:t>г. – 60% готовности работы</w:t>
      </w:r>
      <w:r w:rsidRPr="008C7C0D">
        <w:rPr>
          <w:rFonts w:eastAsia="Times New Roman"/>
          <w:i/>
          <w:szCs w:val="28"/>
          <w:lang w:eastAsia="ru-RU"/>
        </w:rPr>
        <w:t xml:space="preserve">_______________________ </w:t>
      </w:r>
    </w:p>
    <w:p w14:paraId="10BEBE05" w14:textId="6EA08518" w:rsidR="007C7A07" w:rsidRPr="008C7C0D" w:rsidRDefault="007C7A07" w:rsidP="007C7A07">
      <w:pPr>
        <w:widowControl w:val="0"/>
        <w:tabs>
          <w:tab w:val="left" w:pos="708"/>
          <w:tab w:val="center" w:pos="4153"/>
          <w:tab w:val="right" w:pos="8306"/>
        </w:tabs>
        <w:overflowPunct w:val="0"/>
        <w:autoSpaceDE w:val="0"/>
        <w:autoSpaceDN w:val="0"/>
        <w:adjustRightInd w:val="0"/>
        <w:ind w:firstLine="0"/>
        <w:rPr>
          <w:rFonts w:eastAsia="Times New Roman"/>
          <w:i/>
          <w:szCs w:val="28"/>
          <w:lang w:eastAsia="ru-RU"/>
        </w:rPr>
      </w:pPr>
      <w:r w:rsidRPr="008C7C0D">
        <w:rPr>
          <w:rFonts w:eastAsia="Times New Roman"/>
          <w:i/>
          <w:szCs w:val="28"/>
          <w:u w:val="single"/>
          <w:lang w:eastAsia="ru-RU"/>
        </w:rPr>
        <w:t xml:space="preserve">Раздел </w:t>
      </w:r>
      <w:r w:rsidR="00C87BEF">
        <w:rPr>
          <w:rFonts w:eastAsia="Times New Roman"/>
          <w:i/>
          <w:szCs w:val="28"/>
          <w:u w:val="single"/>
          <w:lang w:eastAsia="ru-RU"/>
        </w:rPr>
        <w:t>5</w:t>
      </w:r>
      <w:r w:rsidRPr="008C7C0D">
        <w:rPr>
          <w:rFonts w:eastAsia="Times New Roman"/>
          <w:i/>
          <w:szCs w:val="28"/>
          <w:u w:val="single"/>
          <w:lang w:eastAsia="ru-RU"/>
        </w:rPr>
        <w:t xml:space="preserve"> к </w:t>
      </w:r>
      <w:r>
        <w:rPr>
          <w:rFonts w:eastAsia="Times New Roman"/>
          <w:i/>
          <w:szCs w:val="28"/>
          <w:u w:val="single"/>
          <w:lang w:eastAsia="ru-RU"/>
        </w:rPr>
        <w:t>25</w:t>
      </w:r>
      <w:r w:rsidRPr="008C7C0D">
        <w:rPr>
          <w:rFonts w:eastAsia="Times New Roman"/>
          <w:i/>
          <w:szCs w:val="28"/>
          <w:u w:val="single"/>
          <w:lang w:eastAsia="ru-RU"/>
        </w:rPr>
        <w:t>.</w:t>
      </w:r>
      <w:r>
        <w:rPr>
          <w:rFonts w:eastAsia="Times New Roman"/>
          <w:i/>
          <w:szCs w:val="28"/>
          <w:u w:val="single"/>
          <w:lang w:eastAsia="ru-RU"/>
        </w:rPr>
        <w:t>11</w:t>
      </w:r>
      <w:r w:rsidRPr="008C7C0D">
        <w:rPr>
          <w:rFonts w:eastAsia="Times New Roman"/>
          <w:i/>
          <w:szCs w:val="28"/>
          <w:u w:val="single"/>
          <w:lang w:eastAsia="ru-RU"/>
        </w:rPr>
        <w:t>.202</w:t>
      </w:r>
      <w:r w:rsidRPr="001A0E10">
        <w:rPr>
          <w:rFonts w:eastAsia="Times New Roman"/>
          <w:i/>
          <w:szCs w:val="28"/>
          <w:u w:val="single"/>
          <w:lang w:eastAsia="ru-RU"/>
        </w:rPr>
        <w:t>1</w:t>
      </w:r>
      <w:r w:rsidRPr="008C7C0D">
        <w:rPr>
          <w:rFonts w:eastAsia="Times New Roman"/>
          <w:i/>
          <w:szCs w:val="28"/>
          <w:u w:val="single"/>
          <w:lang w:eastAsia="ru-RU"/>
        </w:rPr>
        <w:t>г. – 80% готовности работы</w:t>
      </w:r>
      <w:r w:rsidRPr="008C7C0D">
        <w:rPr>
          <w:rFonts w:eastAsia="Times New Roman"/>
          <w:i/>
          <w:szCs w:val="28"/>
          <w:lang w:eastAsia="ru-RU"/>
        </w:rPr>
        <w:t>_______________________</w:t>
      </w:r>
    </w:p>
    <w:p w14:paraId="008C7BB2" w14:textId="0E5C81D6" w:rsidR="007C7A07" w:rsidRPr="008C7C0D" w:rsidRDefault="007C7A07" w:rsidP="007C7A07">
      <w:pPr>
        <w:widowControl w:val="0"/>
        <w:tabs>
          <w:tab w:val="left" w:pos="708"/>
          <w:tab w:val="center" w:pos="4153"/>
          <w:tab w:val="right" w:pos="8306"/>
        </w:tabs>
        <w:overflowPunct w:val="0"/>
        <w:autoSpaceDE w:val="0"/>
        <w:autoSpaceDN w:val="0"/>
        <w:adjustRightInd w:val="0"/>
        <w:ind w:firstLine="0"/>
        <w:rPr>
          <w:rFonts w:eastAsia="Times New Roman"/>
          <w:i/>
          <w:szCs w:val="28"/>
          <w:u w:val="single"/>
          <w:lang w:eastAsia="ru-RU"/>
        </w:rPr>
      </w:pPr>
      <w:r>
        <w:rPr>
          <w:rFonts w:eastAsia="Times New Roman"/>
          <w:i/>
          <w:szCs w:val="28"/>
          <w:u w:val="single"/>
          <w:lang w:eastAsia="ru-RU"/>
        </w:rPr>
        <w:t xml:space="preserve">Раздел </w:t>
      </w:r>
      <w:proofErr w:type="gramStart"/>
      <w:r w:rsidR="00C87BEF">
        <w:rPr>
          <w:rFonts w:eastAsia="Times New Roman"/>
          <w:i/>
          <w:szCs w:val="28"/>
          <w:u w:val="single"/>
          <w:lang w:eastAsia="ru-RU"/>
        </w:rPr>
        <w:t>6</w:t>
      </w:r>
      <w:r>
        <w:rPr>
          <w:rFonts w:eastAsia="Times New Roman"/>
          <w:i/>
          <w:szCs w:val="28"/>
          <w:u w:val="single"/>
          <w:lang w:eastAsia="ru-RU"/>
        </w:rPr>
        <w:t>.</w:t>
      </w:r>
      <w:r w:rsidRPr="008C7C0D">
        <w:rPr>
          <w:rFonts w:eastAsia="Times New Roman"/>
          <w:i/>
          <w:szCs w:val="28"/>
          <w:u w:val="single"/>
          <w:lang w:eastAsia="ru-RU"/>
        </w:rPr>
        <w:t>Заключение</w:t>
      </w:r>
      <w:proofErr w:type="gramEnd"/>
      <w:r w:rsidRPr="008C7C0D">
        <w:rPr>
          <w:rFonts w:eastAsia="Times New Roman"/>
          <w:i/>
          <w:szCs w:val="28"/>
          <w:u w:val="single"/>
          <w:lang w:eastAsia="ru-RU"/>
        </w:rPr>
        <w:t xml:space="preserve">. Приложения к </w:t>
      </w:r>
      <w:r>
        <w:rPr>
          <w:rFonts w:eastAsia="Times New Roman"/>
          <w:i/>
          <w:szCs w:val="28"/>
          <w:u w:val="single"/>
          <w:lang w:eastAsia="ru-RU"/>
        </w:rPr>
        <w:t>01</w:t>
      </w:r>
      <w:r w:rsidRPr="008C7C0D">
        <w:rPr>
          <w:rFonts w:eastAsia="Times New Roman"/>
          <w:i/>
          <w:szCs w:val="28"/>
          <w:u w:val="single"/>
          <w:lang w:eastAsia="ru-RU"/>
        </w:rPr>
        <w:t>.</w:t>
      </w:r>
      <w:r>
        <w:rPr>
          <w:rFonts w:eastAsia="Times New Roman"/>
          <w:i/>
          <w:szCs w:val="28"/>
          <w:u w:val="single"/>
          <w:lang w:eastAsia="ru-RU"/>
        </w:rPr>
        <w:t>12</w:t>
      </w:r>
      <w:r w:rsidRPr="008C7C0D">
        <w:rPr>
          <w:rFonts w:eastAsia="Times New Roman"/>
          <w:i/>
          <w:szCs w:val="28"/>
          <w:u w:val="single"/>
          <w:lang w:eastAsia="ru-RU"/>
        </w:rPr>
        <w:t>.20</w:t>
      </w:r>
      <w:r w:rsidRPr="001A0E10">
        <w:rPr>
          <w:rFonts w:eastAsia="Times New Roman"/>
          <w:i/>
          <w:szCs w:val="28"/>
          <w:u w:val="single"/>
          <w:lang w:eastAsia="ru-RU"/>
        </w:rPr>
        <w:t>21</w:t>
      </w:r>
      <w:r w:rsidRPr="008C7C0D">
        <w:rPr>
          <w:rFonts w:eastAsia="Times New Roman"/>
          <w:i/>
          <w:szCs w:val="28"/>
          <w:u w:val="single"/>
          <w:lang w:eastAsia="ru-RU"/>
        </w:rPr>
        <w:t>г. – 90% готовности работы;</w:t>
      </w:r>
    </w:p>
    <w:p w14:paraId="2871FFC8" w14:textId="77777777" w:rsidR="007C7A07" w:rsidRPr="008C7C0D" w:rsidRDefault="007C7A07" w:rsidP="007C7A07">
      <w:pPr>
        <w:widowControl w:val="0"/>
        <w:tabs>
          <w:tab w:val="left" w:pos="708"/>
          <w:tab w:val="center" w:pos="4153"/>
          <w:tab w:val="right" w:pos="8306"/>
        </w:tabs>
        <w:overflowPunct w:val="0"/>
        <w:autoSpaceDE w:val="0"/>
        <w:autoSpaceDN w:val="0"/>
        <w:adjustRightInd w:val="0"/>
        <w:ind w:firstLine="0"/>
        <w:rPr>
          <w:rFonts w:eastAsia="Times New Roman"/>
          <w:i/>
          <w:szCs w:val="28"/>
          <w:u w:val="single"/>
          <w:lang w:eastAsia="ru-RU"/>
        </w:rPr>
      </w:pPr>
      <w:r w:rsidRPr="008C7C0D">
        <w:rPr>
          <w:rFonts w:eastAsia="Times New Roman"/>
          <w:i/>
          <w:szCs w:val="28"/>
          <w:u w:val="single"/>
          <w:lang w:eastAsia="ru-RU"/>
        </w:rPr>
        <w:t xml:space="preserve">оформление пояснительной записки и графического материала к </w:t>
      </w:r>
      <w:r>
        <w:rPr>
          <w:rFonts w:eastAsia="Times New Roman"/>
          <w:i/>
          <w:szCs w:val="28"/>
          <w:u w:val="single"/>
          <w:lang w:eastAsia="ru-RU"/>
        </w:rPr>
        <w:t>08</w:t>
      </w:r>
      <w:r w:rsidRPr="008C7C0D">
        <w:rPr>
          <w:rFonts w:eastAsia="Times New Roman"/>
          <w:i/>
          <w:szCs w:val="28"/>
          <w:u w:val="single"/>
          <w:lang w:eastAsia="ru-RU"/>
        </w:rPr>
        <w:t>.</w:t>
      </w:r>
      <w:r>
        <w:rPr>
          <w:rFonts w:eastAsia="Times New Roman"/>
          <w:i/>
          <w:szCs w:val="28"/>
          <w:u w:val="single"/>
          <w:lang w:eastAsia="ru-RU"/>
        </w:rPr>
        <w:t>12</w:t>
      </w:r>
      <w:r w:rsidRPr="008C7C0D">
        <w:rPr>
          <w:rFonts w:eastAsia="Times New Roman"/>
          <w:i/>
          <w:szCs w:val="28"/>
          <w:u w:val="single"/>
          <w:lang w:eastAsia="ru-RU"/>
        </w:rPr>
        <w:t>.20</w:t>
      </w:r>
      <w:r w:rsidRPr="001A0E10">
        <w:rPr>
          <w:rFonts w:eastAsia="Times New Roman"/>
          <w:i/>
          <w:szCs w:val="28"/>
          <w:u w:val="single"/>
          <w:lang w:eastAsia="ru-RU"/>
        </w:rPr>
        <w:t>21</w:t>
      </w:r>
      <w:r w:rsidRPr="008C7C0D">
        <w:rPr>
          <w:rFonts w:eastAsia="Times New Roman"/>
          <w:i/>
          <w:szCs w:val="28"/>
          <w:u w:val="single"/>
          <w:lang w:eastAsia="ru-RU"/>
        </w:rPr>
        <w:t>г.</w:t>
      </w:r>
      <w:r w:rsidRPr="008C7C0D">
        <w:rPr>
          <w:rFonts w:eastAsia="Times New Roman"/>
          <w:i/>
          <w:szCs w:val="28"/>
          <w:lang w:eastAsia="ru-RU"/>
        </w:rPr>
        <w:t xml:space="preserve"> </w:t>
      </w:r>
      <w:r w:rsidRPr="008C7C0D">
        <w:rPr>
          <w:rFonts w:eastAsia="Times New Roman"/>
          <w:i/>
          <w:szCs w:val="28"/>
          <w:u w:val="single"/>
          <w:lang w:eastAsia="ru-RU"/>
        </w:rPr>
        <w:t>– 100</w:t>
      </w:r>
      <w:proofErr w:type="gramStart"/>
      <w:r w:rsidRPr="008C7C0D">
        <w:rPr>
          <w:rFonts w:eastAsia="Times New Roman"/>
          <w:i/>
          <w:szCs w:val="28"/>
          <w:u w:val="single"/>
          <w:lang w:eastAsia="ru-RU"/>
        </w:rPr>
        <w:t>%  готовности</w:t>
      </w:r>
      <w:proofErr w:type="gramEnd"/>
      <w:r w:rsidRPr="008C7C0D">
        <w:rPr>
          <w:rFonts w:eastAsia="Times New Roman"/>
          <w:i/>
          <w:szCs w:val="28"/>
          <w:u w:val="single"/>
          <w:lang w:eastAsia="ru-RU"/>
        </w:rPr>
        <w:t xml:space="preserve"> работы.</w:t>
      </w:r>
      <w:r w:rsidRPr="008C7C0D">
        <w:rPr>
          <w:rFonts w:eastAsia="Times New Roman"/>
          <w:i/>
          <w:szCs w:val="28"/>
          <w:lang w:eastAsia="ru-RU"/>
        </w:rPr>
        <w:t>_________________________________________</w:t>
      </w:r>
    </w:p>
    <w:p w14:paraId="386E6444" w14:textId="77777777" w:rsidR="007C7A07" w:rsidRPr="008C7C0D" w:rsidRDefault="007C7A07" w:rsidP="007C7A07">
      <w:pPr>
        <w:widowControl w:val="0"/>
        <w:tabs>
          <w:tab w:val="left" w:pos="708"/>
          <w:tab w:val="center" w:pos="4153"/>
          <w:tab w:val="right" w:pos="8306"/>
        </w:tabs>
        <w:overflowPunct w:val="0"/>
        <w:autoSpaceDE w:val="0"/>
        <w:autoSpaceDN w:val="0"/>
        <w:adjustRightInd w:val="0"/>
        <w:ind w:firstLine="0"/>
        <w:rPr>
          <w:rFonts w:eastAsia="Times New Roman"/>
          <w:i/>
          <w:szCs w:val="28"/>
          <w:lang w:eastAsia="ru-RU"/>
        </w:rPr>
      </w:pPr>
      <w:r w:rsidRPr="008C7C0D">
        <w:rPr>
          <w:rFonts w:eastAsia="Times New Roman"/>
          <w:i/>
          <w:szCs w:val="28"/>
          <w:u w:val="single"/>
          <w:lang w:eastAsia="ru-RU"/>
        </w:rPr>
        <w:t xml:space="preserve">Защита курсового проекта </w:t>
      </w:r>
      <w:proofErr w:type="gramStart"/>
      <w:r w:rsidRPr="008C7C0D">
        <w:rPr>
          <w:rFonts w:eastAsia="Times New Roman"/>
          <w:i/>
          <w:szCs w:val="28"/>
          <w:u w:val="single"/>
          <w:lang w:eastAsia="ru-RU"/>
        </w:rPr>
        <w:t xml:space="preserve">с  </w:t>
      </w:r>
      <w:r>
        <w:rPr>
          <w:rFonts w:eastAsia="Times New Roman"/>
          <w:i/>
          <w:szCs w:val="28"/>
          <w:u w:val="single"/>
          <w:lang w:eastAsia="ru-RU"/>
        </w:rPr>
        <w:t>01</w:t>
      </w:r>
      <w:proofErr w:type="gramEnd"/>
      <w:r w:rsidRPr="008C7C0D">
        <w:rPr>
          <w:rFonts w:eastAsia="Times New Roman"/>
          <w:i/>
          <w:szCs w:val="28"/>
          <w:u w:val="single"/>
          <w:lang w:eastAsia="ru-RU"/>
        </w:rPr>
        <w:t>.</w:t>
      </w:r>
      <w:r>
        <w:rPr>
          <w:rFonts w:eastAsia="Times New Roman"/>
          <w:i/>
          <w:szCs w:val="28"/>
          <w:u w:val="single"/>
          <w:lang w:eastAsia="ru-RU"/>
        </w:rPr>
        <w:t>12</w:t>
      </w:r>
      <w:r w:rsidRPr="008C7C0D">
        <w:rPr>
          <w:rFonts w:eastAsia="Times New Roman"/>
          <w:i/>
          <w:szCs w:val="28"/>
          <w:u w:val="single"/>
          <w:lang w:eastAsia="ru-RU"/>
        </w:rPr>
        <w:t>.202</w:t>
      </w:r>
      <w:r w:rsidRPr="001A0E10">
        <w:rPr>
          <w:rFonts w:eastAsia="Times New Roman"/>
          <w:i/>
          <w:szCs w:val="28"/>
          <w:u w:val="single"/>
          <w:lang w:eastAsia="ru-RU"/>
        </w:rPr>
        <w:t>1</w:t>
      </w:r>
      <w:r w:rsidRPr="008C7C0D">
        <w:rPr>
          <w:rFonts w:eastAsia="Times New Roman"/>
          <w:i/>
          <w:szCs w:val="28"/>
          <w:u w:val="single"/>
          <w:lang w:eastAsia="ru-RU"/>
        </w:rPr>
        <w:t>г. по 1</w:t>
      </w:r>
      <w:r>
        <w:rPr>
          <w:rFonts w:eastAsia="Times New Roman"/>
          <w:i/>
          <w:szCs w:val="28"/>
          <w:u w:val="single"/>
          <w:lang w:eastAsia="ru-RU"/>
        </w:rPr>
        <w:t>1</w:t>
      </w:r>
      <w:r w:rsidRPr="008C7C0D">
        <w:rPr>
          <w:rFonts w:eastAsia="Times New Roman"/>
          <w:i/>
          <w:szCs w:val="28"/>
          <w:u w:val="single"/>
          <w:lang w:eastAsia="ru-RU"/>
        </w:rPr>
        <w:t>.</w:t>
      </w:r>
      <w:r>
        <w:rPr>
          <w:rFonts w:eastAsia="Times New Roman"/>
          <w:i/>
          <w:szCs w:val="28"/>
          <w:u w:val="single"/>
          <w:lang w:eastAsia="ru-RU"/>
        </w:rPr>
        <w:t>12</w:t>
      </w:r>
      <w:r w:rsidRPr="008C7C0D">
        <w:rPr>
          <w:rFonts w:eastAsia="Times New Roman"/>
          <w:i/>
          <w:szCs w:val="28"/>
          <w:u w:val="single"/>
          <w:lang w:eastAsia="ru-RU"/>
        </w:rPr>
        <w:t>.202</w:t>
      </w:r>
      <w:r w:rsidRPr="00CF618C">
        <w:rPr>
          <w:rFonts w:eastAsia="Times New Roman"/>
          <w:i/>
          <w:szCs w:val="28"/>
          <w:u w:val="single"/>
          <w:lang w:eastAsia="ru-RU"/>
        </w:rPr>
        <w:t>1</w:t>
      </w:r>
      <w:r w:rsidRPr="008C7C0D">
        <w:rPr>
          <w:rFonts w:eastAsia="Times New Roman"/>
          <w:i/>
          <w:szCs w:val="28"/>
          <w:u w:val="single"/>
          <w:lang w:eastAsia="ru-RU"/>
        </w:rPr>
        <w:t>г.</w:t>
      </w:r>
      <w:r w:rsidRPr="008C7C0D">
        <w:rPr>
          <w:rFonts w:eastAsia="Times New Roman"/>
          <w:i/>
          <w:szCs w:val="28"/>
          <w:lang w:eastAsia="ru-RU"/>
        </w:rPr>
        <w:t>_________________</w:t>
      </w:r>
    </w:p>
    <w:p w14:paraId="7E09440D" w14:textId="77777777" w:rsidR="007C7A07" w:rsidRPr="008C7C0D" w:rsidRDefault="007C7A07" w:rsidP="007C7A07">
      <w:pPr>
        <w:widowControl w:val="0"/>
        <w:tabs>
          <w:tab w:val="left" w:pos="708"/>
          <w:tab w:val="center" w:pos="4153"/>
          <w:tab w:val="right" w:pos="8306"/>
        </w:tabs>
        <w:overflowPunct w:val="0"/>
        <w:autoSpaceDE w:val="0"/>
        <w:autoSpaceDN w:val="0"/>
        <w:adjustRightInd w:val="0"/>
        <w:ind w:firstLine="0"/>
        <w:rPr>
          <w:rFonts w:eastAsia="Times New Roman"/>
          <w:i/>
          <w:szCs w:val="28"/>
          <w:lang w:eastAsia="ru-RU"/>
        </w:rPr>
      </w:pPr>
    </w:p>
    <w:p w14:paraId="4484A9D9" w14:textId="77777777" w:rsidR="007C7A07" w:rsidRPr="008C7C0D" w:rsidRDefault="007C7A07" w:rsidP="007C7A07">
      <w:pPr>
        <w:widowControl w:val="0"/>
        <w:tabs>
          <w:tab w:val="left" w:pos="708"/>
          <w:tab w:val="center" w:pos="4153"/>
          <w:tab w:val="right" w:pos="8306"/>
        </w:tabs>
        <w:overflowPunct w:val="0"/>
        <w:autoSpaceDE w:val="0"/>
        <w:autoSpaceDN w:val="0"/>
        <w:adjustRightInd w:val="0"/>
        <w:ind w:firstLine="0"/>
        <w:rPr>
          <w:rFonts w:eastAsia="Times New Roman"/>
          <w:i/>
          <w:szCs w:val="28"/>
          <w:lang w:eastAsia="ru-RU"/>
        </w:rPr>
      </w:pPr>
    </w:p>
    <w:p w14:paraId="3074BEE0" w14:textId="77777777" w:rsidR="007C7A07" w:rsidRPr="008C7C0D" w:rsidRDefault="007C7A07" w:rsidP="007C7A07">
      <w:pPr>
        <w:widowControl w:val="0"/>
        <w:tabs>
          <w:tab w:val="left" w:pos="708"/>
          <w:tab w:val="center" w:pos="4153"/>
          <w:tab w:val="right" w:pos="8306"/>
        </w:tabs>
        <w:overflowPunct w:val="0"/>
        <w:autoSpaceDE w:val="0"/>
        <w:autoSpaceDN w:val="0"/>
        <w:adjustRightInd w:val="0"/>
        <w:ind w:firstLine="0"/>
        <w:rPr>
          <w:rFonts w:eastAsia="Times New Roman"/>
          <w:i/>
          <w:szCs w:val="28"/>
          <w:lang w:eastAsia="ru-RU"/>
        </w:rPr>
      </w:pPr>
    </w:p>
    <w:p w14:paraId="09CB7770" w14:textId="77777777" w:rsidR="007C7A07" w:rsidRPr="008C7C0D" w:rsidRDefault="007C7A07" w:rsidP="007C7A07">
      <w:pPr>
        <w:widowControl w:val="0"/>
        <w:tabs>
          <w:tab w:val="left" w:pos="708"/>
          <w:tab w:val="center" w:pos="4153"/>
          <w:tab w:val="right" w:pos="8306"/>
        </w:tabs>
        <w:overflowPunct w:val="0"/>
        <w:autoSpaceDE w:val="0"/>
        <w:autoSpaceDN w:val="0"/>
        <w:adjustRightInd w:val="0"/>
        <w:ind w:firstLine="0"/>
        <w:rPr>
          <w:rFonts w:eastAsia="Times New Roman"/>
          <w:i/>
          <w:szCs w:val="28"/>
          <w:lang w:eastAsia="ru-RU"/>
        </w:rPr>
      </w:pPr>
    </w:p>
    <w:p w14:paraId="5DB1B1EB" w14:textId="77777777" w:rsidR="007C7A07" w:rsidRPr="008C7C0D" w:rsidRDefault="007C7A07" w:rsidP="007C7A07">
      <w:pPr>
        <w:widowControl w:val="0"/>
        <w:tabs>
          <w:tab w:val="left" w:pos="708"/>
          <w:tab w:val="center" w:pos="4153"/>
          <w:tab w:val="right" w:pos="8306"/>
        </w:tabs>
        <w:overflowPunct w:val="0"/>
        <w:autoSpaceDE w:val="0"/>
        <w:autoSpaceDN w:val="0"/>
        <w:adjustRightInd w:val="0"/>
        <w:ind w:firstLine="0"/>
        <w:jc w:val="right"/>
        <w:rPr>
          <w:rFonts w:eastAsia="Times New Roman"/>
          <w:i/>
          <w:szCs w:val="28"/>
          <w:lang w:eastAsia="ru-RU"/>
        </w:rPr>
      </w:pPr>
      <w:r w:rsidRPr="008C7C0D">
        <w:rPr>
          <w:rFonts w:eastAsia="Times New Roman"/>
          <w:szCs w:val="28"/>
          <w:lang w:eastAsia="ru-RU"/>
        </w:rPr>
        <w:t xml:space="preserve">РУКОВОДИТЕЛЬ </w:t>
      </w:r>
      <w:r w:rsidRPr="008C7C0D">
        <w:rPr>
          <w:rFonts w:eastAsia="Times New Roman"/>
          <w:i/>
          <w:szCs w:val="28"/>
          <w:lang w:eastAsia="ru-RU"/>
        </w:rPr>
        <w:t>____________________</w:t>
      </w:r>
      <w:r>
        <w:rPr>
          <w:rFonts w:eastAsia="Times New Roman"/>
          <w:i/>
          <w:szCs w:val="28"/>
          <w:lang w:eastAsia="ru-RU"/>
        </w:rPr>
        <w:t>Яскевич Д.А.</w:t>
      </w:r>
    </w:p>
    <w:p w14:paraId="050360FD" w14:textId="77777777" w:rsidR="007C7A07" w:rsidRPr="008C7C0D" w:rsidRDefault="007C7A07" w:rsidP="007C7A07">
      <w:pPr>
        <w:widowControl w:val="0"/>
        <w:tabs>
          <w:tab w:val="left" w:pos="708"/>
          <w:tab w:val="center" w:pos="4153"/>
          <w:tab w:val="right" w:pos="8306"/>
        </w:tabs>
        <w:overflowPunct w:val="0"/>
        <w:autoSpaceDE w:val="0"/>
        <w:autoSpaceDN w:val="0"/>
        <w:adjustRightInd w:val="0"/>
        <w:ind w:firstLine="0"/>
        <w:jc w:val="center"/>
        <w:rPr>
          <w:rFonts w:eastAsia="Times New Roman"/>
          <w:i/>
          <w:szCs w:val="28"/>
          <w:lang w:eastAsia="ru-RU"/>
        </w:rPr>
      </w:pPr>
      <w:r w:rsidRPr="008C7C0D">
        <w:rPr>
          <w:rFonts w:eastAsia="Times New Roman"/>
          <w:i/>
          <w:szCs w:val="28"/>
          <w:lang w:eastAsia="ru-RU"/>
        </w:rPr>
        <w:t xml:space="preserve">                                           (подпись)</w:t>
      </w:r>
    </w:p>
    <w:p w14:paraId="6DAC6A80" w14:textId="77777777" w:rsidR="007C7A07" w:rsidRPr="008C7C0D" w:rsidRDefault="007C7A07" w:rsidP="007C7A07">
      <w:pPr>
        <w:widowControl w:val="0"/>
        <w:tabs>
          <w:tab w:val="left" w:pos="708"/>
          <w:tab w:val="center" w:pos="4153"/>
          <w:tab w:val="right" w:pos="8306"/>
        </w:tabs>
        <w:overflowPunct w:val="0"/>
        <w:autoSpaceDE w:val="0"/>
        <w:autoSpaceDN w:val="0"/>
        <w:adjustRightInd w:val="0"/>
        <w:ind w:firstLine="0"/>
        <w:jc w:val="right"/>
        <w:rPr>
          <w:rFonts w:eastAsia="Times New Roman"/>
          <w:i/>
          <w:szCs w:val="28"/>
          <w:lang w:eastAsia="ru-RU"/>
        </w:rPr>
      </w:pPr>
    </w:p>
    <w:p w14:paraId="0A7EB13B" w14:textId="77777777" w:rsidR="007C7A07" w:rsidRDefault="007C7A07" w:rsidP="007C7A07">
      <w:pPr>
        <w:widowControl w:val="0"/>
        <w:tabs>
          <w:tab w:val="left" w:pos="708"/>
          <w:tab w:val="center" w:pos="4153"/>
          <w:tab w:val="right" w:pos="8306"/>
        </w:tabs>
        <w:overflowPunct w:val="0"/>
        <w:autoSpaceDE w:val="0"/>
        <w:autoSpaceDN w:val="0"/>
        <w:adjustRightInd w:val="0"/>
        <w:ind w:firstLine="0"/>
        <w:jc w:val="right"/>
        <w:rPr>
          <w:rFonts w:eastAsia="Times New Roman"/>
          <w:i/>
          <w:szCs w:val="28"/>
          <w:u w:val="single"/>
          <w:lang w:eastAsia="ru-RU"/>
        </w:rPr>
      </w:pPr>
      <w:r w:rsidRPr="008C7C0D">
        <w:rPr>
          <w:rFonts w:eastAsia="Times New Roman"/>
          <w:szCs w:val="28"/>
          <w:lang w:eastAsia="ru-RU"/>
        </w:rPr>
        <w:t>Задание принял к исполнению</w:t>
      </w:r>
      <w:r w:rsidRPr="008C7C0D">
        <w:rPr>
          <w:rFonts w:eastAsia="Times New Roman"/>
          <w:i/>
          <w:szCs w:val="28"/>
          <w:lang w:eastAsia="ru-RU"/>
        </w:rPr>
        <w:t xml:space="preserve"> _______________</w:t>
      </w:r>
      <w:r w:rsidRPr="008C7C0D">
        <w:rPr>
          <w:rFonts w:eastAsia="Times New Roman"/>
          <w:i/>
          <w:szCs w:val="28"/>
          <w:u w:val="single"/>
          <w:lang w:eastAsia="ru-RU"/>
        </w:rPr>
        <w:t>Туромша В.А.  16.0</w:t>
      </w:r>
      <w:r>
        <w:rPr>
          <w:rFonts w:eastAsia="Times New Roman"/>
          <w:i/>
          <w:szCs w:val="28"/>
          <w:u w:val="single"/>
          <w:lang w:eastAsia="ru-RU"/>
        </w:rPr>
        <w:t>9</w:t>
      </w:r>
      <w:r w:rsidRPr="008C7C0D">
        <w:rPr>
          <w:rFonts w:eastAsia="Times New Roman"/>
          <w:i/>
          <w:szCs w:val="28"/>
          <w:u w:val="single"/>
          <w:lang w:eastAsia="ru-RU"/>
        </w:rPr>
        <w:t>.202</w:t>
      </w:r>
      <w:r>
        <w:rPr>
          <w:rFonts w:eastAsia="Times New Roman"/>
          <w:i/>
          <w:szCs w:val="28"/>
          <w:u w:val="single"/>
          <w:lang w:eastAsia="ru-RU"/>
        </w:rPr>
        <w:t>1</w:t>
      </w:r>
      <w:r w:rsidRPr="008C7C0D">
        <w:rPr>
          <w:rFonts w:eastAsia="Times New Roman"/>
          <w:i/>
          <w:szCs w:val="28"/>
          <w:u w:val="single"/>
          <w:lang w:eastAsia="ru-RU"/>
        </w:rPr>
        <w:t>г.</w:t>
      </w:r>
    </w:p>
    <w:p w14:paraId="3961DA4F" w14:textId="77777777" w:rsidR="007C7A07" w:rsidRPr="008C7C0D" w:rsidRDefault="007C7A07" w:rsidP="007C7A07">
      <w:pPr>
        <w:widowControl w:val="0"/>
        <w:tabs>
          <w:tab w:val="left" w:pos="708"/>
          <w:tab w:val="center" w:pos="4153"/>
          <w:tab w:val="right" w:pos="8306"/>
        </w:tabs>
        <w:overflowPunct w:val="0"/>
        <w:autoSpaceDE w:val="0"/>
        <w:autoSpaceDN w:val="0"/>
        <w:adjustRightInd w:val="0"/>
        <w:ind w:firstLine="0"/>
        <w:jc w:val="center"/>
        <w:rPr>
          <w:rFonts w:eastAsia="Times New Roman"/>
          <w:i/>
          <w:szCs w:val="28"/>
          <w:lang w:eastAsia="ru-RU"/>
        </w:rPr>
      </w:pPr>
      <w:r>
        <w:rPr>
          <w:i/>
          <w:szCs w:val="28"/>
        </w:rPr>
        <w:t xml:space="preserve">                                               (дата и подпись студента)</w:t>
      </w:r>
    </w:p>
    <w:p w14:paraId="2FDF4698" w14:textId="77777777" w:rsidR="00592895" w:rsidRDefault="00592895">
      <w:pPr>
        <w:ind w:firstLine="0"/>
        <w:rPr>
          <w:b/>
          <w:caps/>
          <w:szCs w:val="28"/>
        </w:rPr>
      </w:pPr>
      <w:r>
        <w:br w:type="page"/>
      </w:r>
    </w:p>
    <w:p w14:paraId="5A45EA28" w14:textId="08A7FE9B" w:rsidR="0062228E" w:rsidRDefault="0062228E" w:rsidP="0062228E">
      <w:pPr>
        <w:pStyle w:val="a6"/>
      </w:pPr>
      <w:r>
        <w:lastRenderedPageBreak/>
        <w:t>Содержание</w:t>
      </w:r>
    </w:p>
    <w:bookmarkStart w:id="1" w:name="_Toc388266381"/>
    <w:bookmarkStart w:id="2" w:name="_Toc388434568"/>
    <w:bookmarkStart w:id="3" w:name="_Toc411433279"/>
    <w:bookmarkStart w:id="4" w:name="_Toc411433517"/>
    <w:bookmarkStart w:id="5" w:name="_Toc411433712"/>
    <w:bookmarkStart w:id="6" w:name="_Toc411433880"/>
    <w:p w14:paraId="3057C2D3" w14:textId="7E01EB33" w:rsidR="009E221C" w:rsidRDefault="00627744">
      <w:pPr>
        <w:pStyle w:val="12"/>
        <w:rPr>
          <w:rFonts w:asciiTheme="minorHAnsi" w:eastAsiaTheme="minorEastAsia" w:hAnsiTheme="minorHAnsi" w:cstheme="minorBidi"/>
          <w:sz w:val="22"/>
          <w:lang w:eastAsia="ru-RU"/>
        </w:rPr>
      </w:pPr>
      <w:r>
        <w:fldChar w:fldCharType="begin"/>
      </w:r>
      <w:r>
        <w:instrText xml:space="preserve"> TOC \o "1-2" \h \z \u </w:instrText>
      </w:r>
      <w:r>
        <w:fldChar w:fldCharType="separate"/>
      </w:r>
      <w:hyperlink w:anchor="_Toc90416264" w:history="1">
        <w:r w:rsidR="009E221C" w:rsidRPr="00C7394E">
          <w:rPr>
            <w:rStyle w:val="af"/>
          </w:rPr>
          <w:t>Введение</w:t>
        </w:r>
        <w:r w:rsidR="009E221C">
          <w:rPr>
            <w:webHidden/>
          </w:rPr>
          <w:tab/>
        </w:r>
        <w:r w:rsidR="009E221C">
          <w:rPr>
            <w:webHidden/>
          </w:rPr>
          <w:fldChar w:fldCharType="begin"/>
        </w:r>
        <w:r w:rsidR="009E221C">
          <w:rPr>
            <w:webHidden/>
          </w:rPr>
          <w:instrText xml:space="preserve"> PAGEREF _Toc90416264 \h </w:instrText>
        </w:r>
        <w:r w:rsidR="009E221C">
          <w:rPr>
            <w:webHidden/>
          </w:rPr>
        </w:r>
        <w:r w:rsidR="009E221C">
          <w:rPr>
            <w:webHidden/>
          </w:rPr>
          <w:fldChar w:fldCharType="separate"/>
        </w:r>
        <w:r w:rsidR="009E221C">
          <w:rPr>
            <w:webHidden/>
          </w:rPr>
          <w:t>6</w:t>
        </w:r>
        <w:r w:rsidR="009E221C">
          <w:rPr>
            <w:webHidden/>
          </w:rPr>
          <w:fldChar w:fldCharType="end"/>
        </w:r>
      </w:hyperlink>
    </w:p>
    <w:p w14:paraId="31D9DF3C" w14:textId="17455143" w:rsidR="009E221C" w:rsidRDefault="009E221C">
      <w:pPr>
        <w:pStyle w:val="12"/>
        <w:rPr>
          <w:rFonts w:asciiTheme="minorHAnsi" w:eastAsiaTheme="minorEastAsia" w:hAnsiTheme="minorHAnsi" w:cstheme="minorBidi"/>
          <w:sz w:val="22"/>
          <w:lang w:eastAsia="ru-RU"/>
        </w:rPr>
      </w:pPr>
      <w:hyperlink w:anchor="_Toc90416265" w:history="1">
        <w:r w:rsidRPr="00C7394E">
          <w:rPr>
            <w:rStyle w:val="af"/>
          </w:rPr>
          <w:t>1 Обзор аналогов</w:t>
        </w:r>
        <w:r>
          <w:rPr>
            <w:webHidden/>
          </w:rPr>
          <w:tab/>
        </w:r>
        <w:r>
          <w:rPr>
            <w:webHidden/>
          </w:rPr>
          <w:fldChar w:fldCharType="begin"/>
        </w:r>
        <w:r>
          <w:rPr>
            <w:webHidden/>
          </w:rPr>
          <w:instrText xml:space="preserve"> PAGEREF _Toc90416265 \h </w:instrText>
        </w:r>
        <w:r>
          <w:rPr>
            <w:webHidden/>
          </w:rPr>
        </w:r>
        <w:r>
          <w:rPr>
            <w:webHidden/>
          </w:rPr>
          <w:fldChar w:fldCharType="separate"/>
        </w:r>
        <w:r>
          <w:rPr>
            <w:webHidden/>
          </w:rPr>
          <w:t>7</w:t>
        </w:r>
        <w:r>
          <w:rPr>
            <w:webHidden/>
          </w:rPr>
          <w:fldChar w:fldCharType="end"/>
        </w:r>
      </w:hyperlink>
    </w:p>
    <w:p w14:paraId="0E55DEAF" w14:textId="74181189" w:rsidR="009E221C" w:rsidRDefault="009E221C">
      <w:pPr>
        <w:pStyle w:val="21"/>
        <w:rPr>
          <w:rFonts w:asciiTheme="minorHAnsi" w:eastAsiaTheme="minorEastAsia" w:hAnsiTheme="minorHAnsi" w:cstheme="minorBidi"/>
          <w:sz w:val="22"/>
          <w:lang w:eastAsia="ru-RU"/>
        </w:rPr>
      </w:pPr>
      <w:hyperlink w:anchor="_Toc90416266" w:history="1">
        <w:r w:rsidRPr="00C7394E">
          <w:rPr>
            <w:rStyle w:val="af"/>
          </w:rPr>
          <w:t>1.1 Анализ существующих аналогов</w:t>
        </w:r>
        <w:r>
          <w:rPr>
            <w:webHidden/>
          </w:rPr>
          <w:tab/>
        </w:r>
        <w:r>
          <w:rPr>
            <w:webHidden/>
          </w:rPr>
          <w:fldChar w:fldCharType="begin"/>
        </w:r>
        <w:r>
          <w:rPr>
            <w:webHidden/>
          </w:rPr>
          <w:instrText xml:space="preserve"> PAGEREF _Toc90416266 \h </w:instrText>
        </w:r>
        <w:r>
          <w:rPr>
            <w:webHidden/>
          </w:rPr>
        </w:r>
        <w:r>
          <w:rPr>
            <w:webHidden/>
          </w:rPr>
          <w:fldChar w:fldCharType="separate"/>
        </w:r>
        <w:r>
          <w:rPr>
            <w:webHidden/>
          </w:rPr>
          <w:t>7</w:t>
        </w:r>
        <w:r>
          <w:rPr>
            <w:webHidden/>
          </w:rPr>
          <w:fldChar w:fldCharType="end"/>
        </w:r>
      </w:hyperlink>
    </w:p>
    <w:p w14:paraId="0F4CA9E8" w14:textId="013F3785" w:rsidR="009E221C" w:rsidRDefault="009E221C">
      <w:pPr>
        <w:pStyle w:val="12"/>
        <w:rPr>
          <w:rFonts w:asciiTheme="minorHAnsi" w:eastAsiaTheme="minorEastAsia" w:hAnsiTheme="minorHAnsi" w:cstheme="minorBidi"/>
          <w:sz w:val="22"/>
          <w:lang w:eastAsia="ru-RU"/>
        </w:rPr>
      </w:pPr>
      <w:hyperlink w:anchor="_Toc90416267" w:history="1">
        <w:r w:rsidRPr="00C7394E">
          <w:rPr>
            <w:rStyle w:val="af"/>
          </w:rPr>
          <w:t>2 Постановка задачи</w:t>
        </w:r>
        <w:r>
          <w:rPr>
            <w:webHidden/>
          </w:rPr>
          <w:tab/>
        </w:r>
        <w:r>
          <w:rPr>
            <w:webHidden/>
          </w:rPr>
          <w:fldChar w:fldCharType="begin"/>
        </w:r>
        <w:r>
          <w:rPr>
            <w:webHidden/>
          </w:rPr>
          <w:instrText xml:space="preserve"> PAGEREF _Toc90416267 \h </w:instrText>
        </w:r>
        <w:r>
          <w:rPr>
            <w:webHidden/>
          </w:rPr>
        </w:r>
        <w:r>
          <w:rPr>
            <w:webHidden/>
          </w:rPr>
          <w:fldChar w:fldCharType="separate"/>
        </w:r>
        <w:r>
          <w:rPr>
            <w:webHidden/>
          </w:rPr>
          <w:t>10</w:t>
        </w:r>
        <w:r>
          <w:rPr>
            <w:webHidden/>
          </w:rPr>
          <w:fldChar w:fldCharType="end"/>
        </w:r>
      </w:hyperlink>
    </w:p>
    <w:p w14:paraId="0B1EE3F4" w14:textId="34D15E9F" w:rsidR="009E221C" w:rsidRDefault="009E221C">
      <w:pPr>
        <w:pStyle w:val="12"/>
        <w:rPr>
          <w:rFonts w:asciiTheme="minorHAnsi" w:eastAsiaTheme="minorEastAsia" w:hAnsiTheme="minorHAnsi" w:cstheme="minorBidi"/>
          <w:sz w:val="22"/>
          <w:lang w:eastAsia="ru-RU"/>
        </w:rPr>
      </w:pPr>
      <w:hyperlink w:anchor="_Toc90416268" w:history="1">
        <w:r w:rsidRPr="00C7394E">
          <w:rPr>
            <w:rStyle w:val="af"/>
          </w:rPr>
          <w:t>3 Моделирование предметной области</w:t>
        </w:r>
        <w:r>
          <w:rPr>
            <w:webHidden/>
          </w:rPr>
          <w:tab/>
        </w:r>
        <w:r>
          <w:rPr>
            <w:webHidden/>
          </w:rPr>
          <w:fldChar w:fldCharType="begin"/>
        </w:r>
        <w:r>
          <w:rPr>
            <w:webHidden/>
          </w:rPr>
          <w:instrText xml:space="preserve"> PAGEREF _Toc90416268 \h </w:instrText>
        </w:r>
        <w:r>
          <w:rPr>
            <w:webHidden/>
          </w:rPr>
        </w:r>
        <w:r>
          <w:rPr>
            <w:webHidden/>
          </w:rPr>
          <w:fldChar w:fldCharType="separate"/>
        </w:r>
        <w:r>
          <w:rPr>
            <w:webHidden/>
          </w:rPr>
          <w:t>11</w:t>
        </w:r>
        <w:r>
          <w:rPr>
            <w:webHidden/>
          </w:rPr>
          <w:fldChar w:fldCharType="end"/>
        </w:r>
      </w:hyperlink>
    </w:p>
    <w:p w14:paraId="3B1BC3BC" w14:textId="6647ED38" w:rsidR="009E221C" w:rsidRDefault="009E221C">
      <w:pPr>
        <w:pStyle w:val="12"/>
        <w:rPr>
          <w:rFonts w:asciiTheme="minorHAnsi" w:eastAsiaTheme="minorEastAsia" w:hAnsiTheme="minorHAnsi" w:cstheme="minorBidi"/>
          <w:sz w:val="22"/>
          <w:lang w:eastAsia="ru-RU"/>
        </w:rPr>
      </w:pPr>
      <w:hyperlink w:anchor="_Toc90416269" w:history="1">
        <w:r w:rsidRPr="00C7394E">
          <w:rPr>
            <w:rStyle w:val="af"/>
          </w:rPr>
          <w:t>4 Разработка программного средства</w:t>
        </w:r>
        <w:r>
          <w:rPr>
            <w:webHidden/>
          </w:rPr>
          <w:tab/>
        </w:r>
        <w:r>
          <w:rPr>
            <w:webHidden/>
          </w:rPr>
          <w:fldChar w:fldCharType="begin"/>
        </w:r>
        <w:r>
          <w:rPr>
            <w:webHidden/>
          </w:rPr>
          <w:instrText xml:space="preserve"> PAGEREF _Toc90416269 \h </w:instrText>
        </w:r>
        <w:r>
          <w:rPr>
            <w:webHidden/>
          </w:rPr>
        </w:r>
        <w:r>
          <w:rPr>
            <w:webHidden/>
          </w:rPr>
          <w:fldChar w:fldCharType="separate"/>
        </w:r>
        <w:r>
          <w:rPr>
            <w:webHidden/>
          </w:rPr>
          <w:t>12</w:t>
        </w:r>
        <w:r>
          <w:rPr>
            <w:webHidden/>
          </w:rPr>
          <w:fldChar w:fldCharType="end"/>
        </w:r>
      </w:hyperlink>
    </w:p>
    <w:p w14:paraId="3330D0B3" w14:textId="79B8CFB2" w:rsidR="009E221C" w:rsidRDefault="009E221C">
      <w:pPr>
        <w:pStyle w:val="21"/>
        <w:rPr>
          <w:rFonts w:asciiTheme="minorHAnsi" w:eastAsiaTheme="minorEastAsia" w:hAnsiTheme="minorHAnsi" w:cstheme="minorBidi"/>
          <w:sz w:val="22"/>
          <w:lang w:eastAsia="ru-RU"/>
        </w:rPr>
      </w:pPr>
      <w:hyperlink w:anchor="_Toc90416270" w:history="1">
        <w:r w:rsidRPr="00C7394E">
          <w:rPr>
            <w:rStyle w:val="af"/>
          </w:rPr>
          <w:t>4.1 Описание алгоритмов решения задачи</w:t>
        </w:r>
        <w:r>
          <w:rPr>
            <w:webHidden/>
          </w:rPr>
          <w:tab/>
        </w:r>
        <w:r>
          <w:rPr>
            <w:webHidden/>
          </w:rPr>
          <w:fldChar w:fldCharType="begin"/>
        </w:r>
        <w:r>
          <w:rPr>
            <w:webHidden/>
          </w:rPr>
          <w:instrText xml:space="preserve"> PAGEREF _Toc90416270 \h </w:instrText>
        </w:r>
        <w:r>
          <w:rPr>
            <w:webHidden/>
          </w:rPr>
        </w:r>
        <w:r>
          <w:rPr>
            <w:webHidden/>
          </w:rPr>
          <w:fldChar w:fldCharType="separate"/>
        </w:r>
        <w:r>
          <w:rPr>
            <w:webHidden/>
          </w:rPr>
          <w:t>12</w:t>
        </w:r>
        <w:r>
          <w:rPr>
            <w:webHidden/>
          </w:rPr>
          <w:fldChar w:fldCharType="end"/>
        </w:r>
      </w:hyperlink>
    </w:p>
    <w:p w14:paraId="72C32EDA" w14:textId="0A6898FA" w:rsidR="009E221C" w:rsidRDefault="009E221C">
      <w:pPr>
        <w:pStyle w:val="21"/>
        <w:rPr>
          <w:rFonts w:asciiTheme="minorHAnsi" w:eastAsiaTheme="minorEastAsia" w:hAnsiTheme="minorHAnsi" w:cstheme="minorBidi"/>
          <w:sz w:val="22"/>
          <w:lang w:eastAsia="ru-RU"/>
        </w:rPr>
      </w:pPr>
      <w:hyperlink w:anchor="_Toc90416271" w:history="1">
        <w:r w:rsidRPr="00C7394E">
          <w:rPr>
            <w:rStyle w:val="af"/>
            <w:lang w:eastAsia="ru-RU"/>
          </w:rPr>
          <w:t>4.2 Интерфейс программы</w:t>
        </w:r>
        <w:r>
          <w:rPr>
            <w:webHidden/>
          </w:rPr>
          <w:tab/>
        </w:r>
        <w:r>
          <w:rPr>
            <w:webHidden/>
          </w:rPr>
          <w:fldChar w:fldCharType="begin"/>
        </w:r>
        <w:r>
          <w:rPr>
            <w:webHidden/>
          </w:rPr>
          <w:instrText xml:space="preserve"> PAGEREF _Toc90416271 \h </w:instrText>
        </w:r>
        <w:r>
          <w:rPr>
            <w:webHidden/>
          </w:rPr>
        </w:r>
        <w:r>
          <w:rPr>
            <w:webHidden/>
          </w:rPr>
          <w:fldChar w:fldCharType="separate"/>
        </w:r>
        <w:r>
          <w:rPr>
            <w:webHidden/>
          </w:rPr>
          <w:t>15</w:t>
        </w:r>
        <w:r>
          <w:rPr>
            <w:webHidden/>
          </w:rPr>
          <w:fldChar w:fldCharType="end"/>
        </w:r>
      </w:hyperlink>
    </w:p>
    <w:p w14:paraId="44E95A81" w14:textId="28EC4327" w:rsidR="009E221C" w:rsidRDefault="009E221C">
      <w:pPr>
        <w:pStyle w:val="21"/>
        <w:rPr>
          <w:rFonts w:asciiTheme="minorHAnsi" w:eastAsiaTheme="minorEastAsia" w:hAnsiTheme="minorHAnsi" w:cstheme="minorBidi"/>
          <w:sz w:val="22"/>
          <w:lang w:eastAsia="ru-RU"/>
        </w:rPr>
      </w:pPr>
      <w:hyperlink w:anchor="_Toc90416272" w:history="1">
        <w:r w:rsidRPr="00C7394E">
          <w:rPr>
            <w:rStyle w:val="af"/>
          </w:rPr>
          <w:t>4.3 Структура программного средства</w:t>
        </w:r>
        <w:r>
          <w:rPr>
            <w:webHidden/>
          </w:rPr>
          <w:tab/>
        </w:r>
        <w:r>
          <w:rPr>
            <w:webHidden/>
          </w:rPr>
          <w:fldChar w:fldCharType="begin"/>
        </w:r>
        <w:r>
          <w:rPr>
            <w:webHidden/>
          </w:rPr>
          <w:instrText xml:space="preserve"> PAGEREF _Toc90416272 \h </w:instrText>
        </w:r>
        <w:r>
          <w:rPr>
            <w:webHidden/>
          </w:rPr>
        </w:r>
        <w:r>
          <w:rPr>
            <w:webHidden/>
          </w:rPr>
          <w:fldChar w:fldCharType="separate"/>
        </w:r>
        <w:r>
          <w:rPr>
            <w:webHidden/>
          </w:rPr>
          <w:t>16</w:t>
        </w:r>
        <w:r>
          <w:rPr>
            <w:webHidden/>
          </w:rPr>
          <w:fldChar w:fldCharType="end"/>
        </w:r>
      </w:hyperlink>
    </w:p>
    <w:p w14:paraId="4741E3B3" w14:textId="5DD9AF6C" w:rsidR="009E221C" w:rsidRDefault="009E221C">
      <w:pPr>
        <w:pStyle w:val="12"/>
        <w:rPr>
          <w:rFonts w:asciiTheme="minorHAnsi" w:eastAsiaTheme="minorEastAsia" w:hAnsiTheme="minorHAnsi" w:cstheme="minorBidi"/>
          <w:sz w:val="22"/>
          <w:lang w:eastAsia="ru-RU"/>
        </w:rPr>
      </w:pPr>
      <w:hyperlink w:anchor="_Toc90416273" w:history="1">
        <w:r w:rsidRPr="00C7394E">
          <w:rPr>
            <w:rStyle w:val="af"/>
          </w:rPr>
          <w:t>5 Тестирование и проверка работоспособности программного средства</w:t>
        </w:r>
        <w:r>
          <w:rPr>
            <w:webHidden/>
          </w:rPr>
          <w:tab/>
        </w:r>
        <w:r>
          <w:rPr>
            <w:webHidden/>
          </w:rPr>
          <w:fldChar w:fldCharType="begin"/>
        </w:r>
        <w:r>
          <w:rPr>
            <w:webHidden/>
          </w:rPr>
          <w:instrText xml:space="preserve"> PAGEREF _Toc90416273 \h </w:instrText>
        </w:r>
        <w:r>
          <w:rPr>
            <w:webHidden/>
          </w:rPr>
        </w:r>
        <w:r>
          <w:rPr>
            <w:webHidden/>
          </w:rPr>
          <w:fldChar w:fldCharType="separate"/>
        </w:r>
        <w:r>
          <w:rPr>
            <w:webHidden/>
          </w:rPr>
          <w:t>17</w:t>
        </w:r>
        <w:r>
          <w:rPr>
            <w:webHidden/>
          </w:rPr>
          <w:fldChar w:fldCharType="end"/>
        </w:r>
      </w:hyperlink>
    </w:p>
    <w:p w14:paraId="45C925E4" w14:textId="76B26CB0" w:rsidR="009E221C" w:rsidRDefault="009E221C">
      <w:pPr>
        <w:pStyle w:val="21"/>
        <w:rPr>
          <w:rFonts w:asciiTheme="minorHAnsi" w:eastAsiaTheme="minorEastAsia" w:hAnsiTheme="minorHAnsi" w:cstheme="minorBidi"/>
          <w:sz w:val="22"/>
          <w:lang w:eastAsia="ru-RU"/>
        </w:rPr>
      </w:pPr>
      <w:hyperlink w:anchor="_Toc90416274" w:history="1">
        <w:r w:rsidRPr="00C7394E">
          <w:rPr>
            <w:rStyle w:val="af"/>
          </w:rPr>
          <w:t>5.1 Завершение игры</w:t>
        </w:r>
        <w:r>
          <w:rPr>
            <w:webHidden/>
          </w:rPr>
          <w:tab/>
        </w:r>
        <w:r>
          <w:rPr>
            <w:webHidden/>
          </w:rPr>
          <w:fldChar w:fldCharType="begin"/>
        </w:r>
        <w:r>
          <w:rPr>
            <w:webHidden/>
          </w:rPr>
          <w:instrText xml:space="preserve"> PAGEREF _Toc90416274 \h </w:instrText>
        </w:r>
        <w:r>
          <w:rPr>
            <w:webHidden/>
          </w:rPr>
        </w:r>
        <w:r>
          <w:rPr>
            <w:webHidden/>
          </w:rPr>
          <w:fldChar w:fldCharType="separate"/>
        </w:r>
        <w:r>
          <w:rPr>
            <w:webHidden/>
          </w:rPr>
          <w:t>17</w:t>
        </w:r>
        <w:r>
          <w:rPr>
            <w:webHidden/>
          </w:rPr>
          <w:fldChar w:fldCharType="end"/>
        </w:r>
      </w:hyperlink>
    </w:p>
    <w:p w14:paraId="50BF69D4" w14:textId="1DCA98D9" w:rsidR="009E221C" w:rsidRDefault="009E221C">
      <w:pPr>
        <w:pStyle w:val="21"/>
        <w:rPr>
          <w:rFonts w:asciiTheme="minorHAnsi" w:eastAsiaTheme="minorEastAsia" w:hAnsiTheme="minorHAnsi" w:cstheme="minorBidi"/>
          <w:sz w:val="22"/>
          <w:lang w:eastAsia="ru-RU"/>
        </w:rPr>
      </w:pPr>
      <w:hyperlink w:anchor="_Toc90416275" w:history="1">
        <w:r w:rsidRPr="00C7394E">
          <w:rPr>
            <w:rStyle w:val="af"/>
          </w:rPr>
          <w:t>5.2 Движение объекта по игровому полю</w:t>
        </w:r>
        <w:r>
          <w:rPr>
            <w:webHidden/>
          </w:rPr>
          <w:tab/>
        </w:r>
        <w:r>
          <w:rPr>
            <w:webHidden/>
          </w:rPr>
          <w:fldChar w:fldCharType="begin"/>
        </w:r>
        <w:r>
          <w:rPr>
            <w:webHidden/>
          </w:rPr>
          <w:instrText xml:space="preserve"> PAGEREF _Toc90416275 \h </w:instrText>
        </w:r>
        <w:r>
          <w:rPr>
            <w:webHidden/>
          </w:rPr>
        </w:r>
        <w:r>
          <w:rPr>
            <w:webHidden/>
          </w:rPr>
          <w:fldChar w:fldCharType="separate"/>
        </w:r>
        <w:r>
          <w:rPr>
            <w:webHidden/>
          </w:rPr>
          <w:t>19</w:t>
        </w:r>
        <w:r>
          <w:rPr>
            <w:webHidden/>
          </w:rPr>
          <w:fldChar w:fldCharType="end"/>
        </w:r>
      </w:hyperlink>
    </w:p>
    <w:p w14:paraId="5A4BC73A" w14:textId="289CB797" w:rsidR="009E221C" w:rsidRDefault="009E221C">
      <w:pPr>
        <w:pStyle w:val="21"/>
        <w:rPr>
          <w:rFonts w:asciiTheme="minorHAnsi" w:eastAsiaTheme="minorEastAsia" w:hAnsiTheme="minorHAnsi" w:cstheme="minorBidi"/>
          <w:sz w:val="22"/>
          <w:lang w:eastAsia="ru-RU"/>
        </w:rPr>
      </w:pPr>
      <w:hyperlink w:anchor="_Toc90416276" w:history="1">
        <w:r w:rsidRPr="00C7394E">
          <w:rPr>
            <w:rStyle w:val="af"/>
          </w:rPr>
          <w:t>5.3 Изменение скорости движения объекта</w:t>
        </w:r>
        <w:r>
          <w:rPr>
            <w:webHidden/>
          </w:rPr>
          <w:tab/>
        </w:r>
        <w:r>
          <w:rPr>
            <w:webHidden/>
          </w:rPr>
          <w:fldChar w:fldCharType="begin"/>
        </w:r>
        <w:r>
          <w:rPr>
            <w:webHidden/>
          </w:rPr>
          <w:instrText xml:space="preserve"> PAGEREF _Toc90416276 \h </w:instrText>
        </w:r>
        <w:r>
          <w:rPr>
            <w:webHidden/>
          </w:rPr>
        </w:r>
        <w:r>
          <w:rPr>
            <w:webHidden/>
          </w:rPr>
          <w:fldChar w:fldCharType="separate"/>
        </w:r>
        <w:r>
          <w:rPr>
            <w:webHidden/>
          </w:rPr>
          <w:t>22</w:t>
        </w:r>
        <w:r>
          <w:rPr>
            <w:webHidden/>
          </w:rPr>
          <w:fldChar w:fldCharType="end"/>
        </w:r>
      </w:hyperlink>
    </w:p>
    <w:p w14:paraId="2826D46A" w14:textId="688E621E" w:rsidR="009E221C" w:rsidRDefault="009E221C">
      <w:pPr>
        <w:pStyle w:val="21"/>
        <w:rPr>
          <w:rFonts w:asciiTheme="minorHAnsi" w:eastAsiaTheme="minorEastAsia" w:hAnsiTheme="minorHAnsi" w:cstheme="minorBidi"/>
          <w:sz w:val="22"/>
          <w:lang w:eastAsia="ru-RU"/>
        </w:rPr>
      </w:pPr>
      <w:hyperlink w:anchor="_Toc90416277" w:history="1">
        <w:r w:rsidRPr="00C7394E">
          <w:rPr>
            <w:rStyle w:val="af"/>
          </w:rPr>
          <w:t>5.4 Проверка работоспособности меню</w:t>
        </w:r>
        <w:r>
          <w:rPr>
            <w:webHidden/>
          </w:rPr>
          <w:tab/>
        </w:r>
        <w:r>
          <w:rPr>
            <w:webHidden/>
          </w:rPr>
          <w:fldChar w:fldCharType="begin"/>
        </w:r>
        <w:r>
          <w:rPr>
            <w:webHidden/>
          </w:rPr>
          <w:instrText xml:space="preserve"> PAGEREF _Toc90416277 \h </w:instrText>
        </w:r>
        <w:r>
          <w:rPr>
            <w:webHidden/>
          </w:rPr>
        </w:r>
        <w:r>
          <w:rPr>
            <w:webHidden/>
          </w:rPr>
          <w:fldChar w:fldCharType="separate"/>
        </w:r>
        <w:r>
          <w:rPr>
            <w:webHidden/>
          </w:rPr>
          <w:t>23</w:t>
        </w:r>
        <w:r>
          <w:rPr>
            <w:webHidden/>
          </w:rPr>
          <w:fldChar w:fldCharType="end"/>
        </w:r>
      </w:hyperlink>
    </w:p>
    <w:p w14:paraId="74AF9FE6" w14:textId="7C911D1F" w:rsidR="009E221C" w:rsidRDefault="009E221C">
      <w:pPr>
        <w:pStyle w:val="12"/>
        <w:rPr>
          <w:rFonts w:asciiTheme="minorHAnsi" w:eastAsiaTheme="minorEastAsia" w:hAnsiTheme="minorHAnsi" w:cstheme="minorBidi"/>
          <w:sz w:val="22"/>
          <w:lang w:eastAsia="ru-RU"/>
        </w:rPr>
      </w:pPr>
      <w:hyperlink w:anchor="_Toc90416278" w:history="1">
        <w:r w:rsidRPr="00C7394E">
          <w:rPr>
            <w:rStyle w:val="af"/>
          </w:rPr>
          <w:t>6 Руководство по использованию программного средства</w:t>
        </w:r>
        <w:r>
          <w:rPr>
            <w:webHidden/>
          </w:rPr>
          <w:tab/>
        </w:r>
        <w:r>
          <w:rPr>
            <w:webHidden/>
          </w:rPr>
          <w:fldChar w:fldCharType="begin"/>
        </w:r>
        <w:r>
          <w:rPr>
            <w:webHidden/>
          </w:rPr>
          <w:instrText xml:space="preserve"> PAGEREF _Toc90416278 \h </w:instrText>
        </w:r>
        <w:r>
          <w:rPr>
            <w:webHidden/>
          </w:rPr>
        </w:r>
        <w:r>
          <w:rPr>
            <w:webHidden/>
          </w:rPr>
          <w:fldChar w:fldCharType="separate"/>
        </w:r>
        <w:r>
          <w:rPr>
            <w:webHidden/>
          </w:rPr>
          <w:t>25</w:t>
        </w:r>
        <w:r>
          <w:rPr>
            <w:webHidden/>
          </w:rPr>
          <w:fldChar w:fldCharType="end"/>
        </w:r>
      </w:hyperlink>
    </w:p>
    <w:p w14:paraId="10964001" w14:textId="4040EF5F" w:rsidR="009E221C" w:rsidRDefault="009E221C">
      <w:pPr>
        <w:pStyle w:val="21"/>
        <w:rPr>
          <w:rFonts w:asciiTheme="minorHAnsi" w:eastAsiaTheme="minorEastAsia" w:hAnsiTheme="minorHAnsi" w:cstheme="minorBidi"/>
          <w:sz w:val="22"/>
          <w:lang w:eastAsia="ru-RU"/>
        </w:rPr>
      </w:pPr>
      <w:hyperlink w:anchor="_Toc90416279" w:history="1">
        <w:r w:rsidRPr="00C7394E">
          <w:rPr>
            <w:rStyle w:val="af"/>
          </w:rPr>
          <w:t>6.1 Работа с приложением</w:t>
        </w:r>
        <w:r>
          <w:rPr>
            <w:webHidden/>
          </w:rPr>
          <w:tab/>
        </w:r>
        <w:r>
          <w:rPr>
            <w:webHidden/>
          </w:rPr>
          <w:fldChar w:fldCharType="begin"/>
        </w:r>
        <w:r>
          <w:rPr>
            <w:webHidden/>
          </w:rPr>
          <w:instrText xml:space="preserve"> PAGEREF _Toc90416279 \h </w:instrText>
        </w:r>
        <w:r>
          <w:rPr>
            <w:webHidden/>
          </w:rPr>
        </w:r>
        <w:r>
          <w:rPr>
            <w:webHidden/>
          </w:rPr>
          <w:fldChar w:fldCharType="separate"/>
        </w:r>
        <w:r>
          <w:rPr>
            <w:webHidden/>
          </w:rPr>
          <w:t>25</w:t>
        </w:r>
        <w:r>
          <w:rPr>
            <w:webHidden/>
          </w:rPr>
          <w:fldChar w:fldCharType="end"/>
        </w:r>
      </w:hyperlink>
    </w:p>
    <w:p w14:paraId="6F222D2B" w14:textId="3672ADEF" w:rsidR="009E221C" w:rsidRDefault="009E221C">
      <w:pPr>
        <w:pStyle w:val="12"/>
        <w:rPr>
          <w:rFonts w:asciiTheme="minorHAnsi" w:eastAsiaTheme="minorEastAsia" w:hAnsiTheme="minorHAnsi" w:cstheme="minorBidi"/>
          <w:sz w:val="22"/>
          <w:lang w:eastAsia="ru-RU"/>
        </w:rPr>
      </w:pPr>
      <w:hyperlink w:anchor="_Toc90416280" w:history="1">
        <w:r w:rsidRPr="00C7394E">
          <w:rPr>
            <w:rStyle w:val="af"/>
          </w:rPr>
          <w:t>Заключение</w:t>
        </w:r>
        <w:r>
          <w:rPr>
            <w:webHidden/>
          </w:rPr>
          <w:tab/>
        </w:r>
        <w:r>
          <w:rPr>
            <w:webHidden/>
          </w:rPr>
          <w:fldChar w:fldCharType="begin"/>
        </w:r>
        <w:r>
          <w:rPr>
            <w:webHidden/>
          </w:rPr>
          <w:instrText xml:space="preserve"> PAGEREF _Toc90416280 \h </w:instrText>
        </w:r>
        <w:r>
          <w:rPr>
            <w:webHidden/>
          </w:rPr>
        </w:r>
        <w:r>
          <w:rPr>
            <w:webHidden/>
          </w:rPr>
          <w:fldChar w:fldCharType="separate"/>
        </w:r>
        <w:r>
          <w:rPr>
            <w:webHidden/>
          </w:rPr>
          <w:t>26</w:t>
        </w:r>
        <w:r>
          <w:rPr>
            <w:webHidden/>
          </w:rPr>
          <w:fldChar w:fldCharType="end"/>
        </w:r>
      </w:hyperlink>
    </w:p>
    <w:p w14:paraId="0D2BBD6A" w14:textId="42D2A8A3" w:rsidR="009E221C" w:rsidRDefault="009E221C">
      <w:pPr>
        <w:pStyle w:val="12"/>
        <w:rPr>
          <w:rFonts w:asciiTheme="minorHAnsi" w:eastAsiaTheme="minorEastAsia" w:hAnsiTheme="minorHAnsi" w:cstheme="minorBidi"/>
          <w:sz w:val="22"/>
          <w:lang w:eastAsia="ru-RU"/>
        </w:rPr>
      </w:pPr>
      <w:hyperlink w:anchor="_Toc90416281" w:history="1">
        <w:r w:rsidRPr="00C7394E">
          <w:rPr>
            <w:rStyle w:val="af"/>
          </w:rPr>
          <w:t>Список использованной литературы</w:t>
        </w:r>
        <w:r>
          <w:rPr>
            <w:webHidden/>
          </w:rPr>
          <w:tab/>
        </w:r>
        <w:r>
          <w:rPr>
            <w:webHidden/>
          </w:rPr>
          <w:fldChar w:fldCharType="begin"/>
        </w:r>
        <w:r>
          <w:rPr>
            <w:webHidden/>
          </w:rPr>
          <w:instrText xml:space="preserve"> PAGEREF _Toc90416281 \h </w:instrText>
        </w:r>
        <w:r>
          <w:rPr>
            <w:webHidden/>
          </w:rPr>
        </w:r>
        <w:r>
          <w:rPr>
            <w:webHidden/>
          </w:rPr>
          <w:fldChar w:fldCharType="separate"/>
        </w:r>
        <w:r>
          <w:rPr>
            <w:webHidden/>
          </w:rPr>
          <w:t>27</w:t>
        </w:r>
        <w:r>
          <w:rPr>
            <w:webHidden/>
          </w:rPr>
          <w:fldChar w:fldCharType="end"/>
        </w:r>
      </w:hyperlink>
    </w:p>
    <w:p w14:paraId="620E4979" w14:textId="0118A865" w:rsidR="009E221C" w:rsidRDefault="009E221C">
      <w:pPr>
        <w:pStyle w:val="12"/>
        <w:rPr>
          <w:rFonts w:asciiTheme="minorHAnsi" w:eastAsiaTheme="minorEastAsia" w:hAnsiTheme="minorHAnsi" w:cstheme="minorBidi"/>
          <w:sz w:val="22"/>
          <w:lang w:eastAsia="ru-RU"/>
        </w:rPr>
      </w:pPr>
      <w:hyperlink w:anchor="_Toc90416282" w:history="1">
        <w:r w:rsidRPr="00C7394E">
          <w:rPr>
            <w:rStyle w:val="af"/>
          </w:rPr>
          <w:t>Приложение А</w:t>
        </w:r>
        <w:r>
          <w:rPr>
            <w:webHidden/>
          </w:rPr>
          <w:tab/>
        </w:r>
        <w:r>
          <w:rPr>
            <w:webHidden/>
          </w:rPr>
          <w:fldChar w:fldCharType="begin"/>
        </w:r>
        <w:r>
          <w:rPr>
            <w:webHidden/>
          </w:rPr>
          <w:instrText xml:space="preserve"> PAGEREF _Toc90416282 \h </w:instrText>
        </w:r>
        <w:r>
          <w:rPr>
            <w:webHidden/>
          </w:rPr>
        </w:r>
        <w:r>
          <w:rPr>
            <w:webHidden/>
          </w:rPr>
          <w:fldChar w:fldCharType="separate"/>
        </w:r>
        <w:r>
          <w:rPr>
            <w:webHidden/>
          </w:rPr>
          <w:t>28</w:t>
        </w:r>
        <w:r>
          <w:rPr>
            <w:webHidden/>
          </w:rPr>
          <w:fldChar w:fldCharType="end"/>
        </w:r>
      </w:hyperlink>
    </w:p>
    <w:p w14:paraId="2B6B98B1" w14:textId="310F3B03" w:rsidR="009506F5" w:rsidRDefault="00627744" w:rsidP="005F5B1B">
      <w:pPr>
        <w:pStyle w:val="12"/>
      </w:pPr>
      <w:r>
        <w:fldChar w:fldCharType="end"/>
      </w:r>
    </w:p>
    <w:p w14:paraId="59CD8ACD" w14:textId="77777777" w:rsidR="00B40DA8" w:rsidRPr="007C0C5E" w:rsidRDefault="009506F5" w:rsidP="00D33681">
      <w:pPr>
        <w:pStyle w:val="a7"/>
      </w:pPr>
      <w:bookmarkStart w:id="7" w:name="_Toc411870072"/>
      <w:bookmarkStart w:id="8" w:name="_Toc90416264"/>
      <w:bookmarkEnd w:id="1"/>
      <w:bookmarkEnd w:id="2"/>
      <w:bookmarkEnd w:id="3"/>
      <w:bookmarkEnd w:id="4"/>
      <w:bookmarkEnd w:id="5"/>
      <w:bookmarkEnd w:id="6"/>
      <w:r>
        <w:lastRenderedPageBreak/>
        <w:t>Введение</w:t>
      </w:r>
      <w:bookmarkEnd w:id="7"/>
      <w:bookmarkEnd w:id="8"/>
    </w:p>
    <w:p w14:paraId="42A348F2" w14:textId="521A8F6B" w:rsidR="00E10DC0" w:rsidRDefault="00E10DC0" w:rsidP="00E10DC0">
      <w:pPr>
        <w:pStyle w:val="a2"/>
      </w:pPr>
      <w:r>
        <w:t xml:space="preserve">Даже в современном стремительном мире, где каждая секунда на вес </w:t>
      </w:r>
      <w:r w:rsidRPr="00E10DC0">
        <w:t xml:space="preserve">   </w:t>
      </w:r>
      <w:r>
        <w:t xml:space="preserve">золота, невозможно постоянно оставаться продуктивным. Часто мы ожидаем какого-либо события, сидим в очереди к какому-либо специалисту, едем в транспорте или просто решили отдохнуть. В такое время бывает неудобно </w:t>
      </w:r>
      <w:r w:rsidRPr="00E10DC0">
        <w:t xml:space="preserve">    </w:t>
      </w:r>
      <w:r>
        <w:t>заниматься делами, требующими серьезной концентрции, хочется отвлечься и расслабиться. В этом могут помочь различные игры, ведь когда мы играем, погружаемся в совершенно другой мир</w:t>
      </w:r>
      <w:r w:rsidRPr="00E10DC0">
        <w:t xml:space="preserve"> </w:t>
      </w:r>
      <w:r>
        <w:t xml:space="preserve">и примеряем роли таких персонажей, которыми в реальной жизни стать невозможно. </w:t>
      </w:r>
    </w:p>
    <w:p w14:paraId="5FFCD9FB" w14:textId="2739F0CD" w:rsidR="008865B4" w:rsidRPr="00F42372" w:rsidRDefault="008865B4" w:rsidP="00E10DC0">
      <w:pPr>
        <w:pStyle w:val="a2"/>
      </w:pPr>
      <w:r>
        <w:t>Изначально все игры существовали в реальном пространстве, но с появлением и развитием информационных технологий и научно-техническим   прогрессом, у людей появилась возможность перенести игровой процесс в    вирутальное пространство.</w:t>
      </w:r>
      <w:r w:rsidR="00964121">
        <w:t xml:space="preserve"> Компьютерные игры позволили людям, которые в данный момент не имеют возможности поиграть с кем-то другим, посоперничать с виртуальным соперником, либо вообще играть в одиночном режиме.</w:t>
      </w:r>
      <w:r w:rsidR="00DD0161" w:rsidRPr="00DD0161">
        <w:t xml:space="preserve"> </w:t>
      </w:r>
      <w:r w:rsidR="00F42372">
        <w:t>Также есть люди, которые любят делать все сами и полагаться только на себя, поэтому одиночный игровой режим позволяет им полностью погрузиться в   ситуацию, где можно всем управлять самому.</w:t>
      </w:r>
    </w:p>
    <w:p w14:paraId="3EF4BE13" w14:textId="71C7409C" w:rsidR="00E10DC0" w:rsidRPr="0021789A" w:rsidRDefault="00E10DC0" w:rsidP="00964121">
      <w:pPr>
        <w:pStyle w:val="a2"/>
        <w:ind w:right="-2"/>
      </w:pPr>
      <w:r>
        <w:t xml:space="preserve">На сегодняшний день существует огромное количество </w:t>
      </w:r>
      <w:r w:rsidR="00F42372">
        <w:t>таких</w:t>
      </w:r>
      <w:r>
        <w:t xml:space="preserve"> игр. Некоторые уже давно утратили свою актуальность, но есть и те, что стали нестареющей классикой. Примером является</w:t>
      </w:r>
      <w:r w:rsidR="001565F5">
        <w:t xml:space="preserve"> игровое приложение</w:t>
      </w:r>
      <w:r>
        <w:t xml:space="preserve"> «Змейка». Простые и понятные правила позволяют легко освоить данную игру людям любого возраста</w:t>
      </w:r>
      <w:r w:rsidR="001565F5">
        <w:t xml:space="preserve">. Постоянно усложняющийся, но </w:t>
      </w:r>
      <w:r>
        <w:t xml:space="preserve">также </w:t>
      </w:r>
      <w:r w:rsidR="001565F5">
        <w:t xml:space="preserve">и </w:t>
      </w:r>
      <w:r>
        <w:t xml:space="preserve">быстрый процесс игры, </w:t>
      </w:r>
      <w:r w:rsidR="001565F5">
        <w:t>является самым привлекательным аспектом, благодаря этому игра «Змейка» стала</w:t>
      </w:r>
      <w:r>
        <w:t xml:space="preserve"> по-настоящему народной. Почти невозможно встретить человека, который никогда не слышал об этой игре</w:t>
      </w:r>
      <w:r w:rsidR="001565F5">
        <w:t xml:space="preserve">. </w:t>
      </w:r>
      <w:r w:rsidR="00031403">
        <w:t>Поскольку такая игра будет интересна большому количеству людей, было принято решение ее реализовать.</w:t>
      </w:r>
    </w:p>
    <w:p w14:paraId="719E4BFE" w14:textId="59B5ED7F" w:rsidR="0013466D" w:rsidRDefault="00E10DC0" w:rsidP="008865B4">
      <w:pPr>
        <w:pStyle w:val="a2"/>
      </w:pPr>
      <w:r>
        <w:t>Целью данного проекта является создание игрового приложения «</w:t>
      </w:r>
      <w:r w:rsidR="008865B4">
        <w:t>Змейка</w:t>
      </w:r>
      <w:r>
        <w:t>»,</w:t>
      </w:r>
      <w:r w:rsidR="008865B4">
        <w:t xml:space="preserve"> </w:t>
      </w:r>
      <w:r>
        <w:t xml:space="preserve">сопровождающегося документацией в виде пояснительной записки. </w:t>
      </w:r>
    </w:p>
    <w:p w14:paraId="2B79F49A" w14:textId="01B0BFB7" w:rsidR="00D7019F" w:rsidRPr="000162FC" w:rsidRDefault="00876896" w:rsidP="000162FC">
      <w:pPr>
        <w:pStyle w:val="a2"/>
      </w:pPr>
      <w:r w:rsidRPr="000162FC">
        <w:br/>
      </w:r>
      <w:r w:rsidRPr="000162FC">
        <w:br/>
      </w:r>
    </w:p>
    <w:p w14:paraId="00A99037" w14:textId="77777777" w:rsidR="007C0C5E" w:rsidRDefault="007C0C5E" w:rsidP="00351E22">
      <w:pPr>
        <w:pStyle w:val="a2"/>
      </w:pPr>
    </w:p>
    <w:p w14:paraId="040E4069" w14:textId="77777777" w:rsidR="007C0C5E" w:rsidRDefault="007C0C5E" w:rsidP="00351E22">
      <w:pPr>
        <w:pStyle w:val="a2"/>
      </w:pPr>
    </w:p>
    <w:p w14:paraId="31C9B8FD" w14:textId="77777777" w:rsidR="007C0C5E" w:rsidRDefault="007C0C5E" w:rsidP="00351E22">
      <w:pPr>
        <w:pStyle w:val="a2"/>
      </w:pPr>
    </w:p>
    <w:p w14:paraId="22CA93C4" w14:textId="77777777" w:rsidR="007C0C5E" w:rsidRPr="007C0C5E" w:rsidRDefault="007C0C5E" w:rsidP="00351E22">
      <w:pPr>
        <w:pStyle w:val="a2"/>
      </w:pPr>
    </w:p>
    <w:p w14:paraId="65A12143" w14:textId="751DD532" w:rsidR="0023118B" w:rsidRPr="00D7019F" w:rsidRDefault="0023118B" w:rsidP="006827F1">
      <w:pPr>
        <w:pStyle w:val="a0"/>
        <w:numPr>
          <w:ilvl w:val="0"/>
          <w:numId w:val="0"/>
        </w:numPr>
        <w:ind w:left="709"/>
      </w:pPr>
    </w:p>
    <w:p w14:paraId="7185F82E" w14:textId="300363C6" w:rsidR="00B40DA8" w:rsidRPr="00D7019F" w:rsidRDefault="0018349E" w:rsidP="00C65D3B">
      <w:pPr>
        <w:pStyle w:val="10"/>
      </w:pPr>
      <w:r>
        <w:rPr>
          <w:lang w:val="ru-RU"/>
        </w:rPr>
        <w:lastRenderedPageBreak/>
        <w:t>Анализ существующих аналогов</w:t>
      </w:r>
    </w:p>
    <w:p w14:paraId="31AFF461" w14:textId="42E21831" w:rsidR="00FD2446" w:rsidRDefault="00FD2446" w:rsidP="006E7003">
      <w:pPr>
        <w:pStyle w:val="a2"/>
      </w:pPr>
      <w:r>
        <w:t>Существует множество аналогов игры «Змейка». Все они имеют схожий игровой процесс и различаются только функционалом и игровыми режимами.</w:t>
      </w:r>
      <w:r w:rsidR="00294EAC">
        <w:t xml:space="preserve"> </w:t>
      </w:r>
      <w:r w:rsidR="007E6909">
        <w:t>Свою популярность игра получила благодаря тому, что слала одной из первых на мобильной платформе и не имела альтернатив. Сейчас в «Змейку» так же играют преимущественно на телефонах, но существуют так же десктопные и веб-версии.</w:t>
      </w:r>
    </w:p>
    <w:p w14:paraId="76C6F6AD" w14:textId="4F55A72C" w:rsidR="009B6D34" w:rsidRDefault="009B6D34" w:rsidP="0018349E">
      <w:pPr>
        <w:pStyle w:val="2"/>
        <w:spacing w:before="360"/>
      </w:pPr>
      <w:r>
        <w:t>Приложение «</w:t>
      </w:r>
      <w:r>
        <w:rPr>
          <w:lang w:val="en-US"/>
        </w:rPr>
        <w:t>Snake</w:t>
      </w:r>
      <w:r>
        <w:t>»</w:t>
      </w:r>
      <w:r w:rsidRPr="009B6D34">
        <w:t xml:space="preserve"> </w:t>
      </w:r>
      <w:r>
        <w:t>в «</w:t>
      </w:r>
      <w:r>
        <w:rPr>
          <w:lang w:val="en-US"/>
        </w:rPr>
        <w:t>Google</w:t>
      </w:r>
      <w:r w:rsidRPr="009B6D34">
        <w:t xml:space="preserve"> </w:t>
      </w:r>
      <w:r>
        <w:rPr>
          <w:lang w:val="en-US"/>
        </w:rPr>
        <w:t>Play</w:t>
      </w:r>
      <w:r>
        <w:t>»</w:t>
      </w:r>
    </w:p>
    <w:p w14:paraId="7833A693" w14:textId="45835D19" w:rsidR="006E7003" w:rsidRPr="00956CEC" w:rsidRDefault="00195090" w:rsidP="006E7003">
      <w:pPr>
        <w:pStyle w:val="a2"/>
      </w:pPr>
      <w:r>
        <w:rPr>
          <w:bCs/>
        </w:rPr>
        <w:t>Приложение «</w:t>
      </w:r>
      <w:r w:rsidR="00493B8F">
        <w:rPr>
          <w:bCs/>
          <w:lang w:val="en-US"/>
        </w:rPr>
        <w:t>Snake</w:t>
      </w:r>
      <w:r>
        <w:rPr>
          <w:bCs/>
        </w:rPr>
        <w:t>»</w:t>
      </w:r>
      <w:r w:rsidR="00956CEC" w:rsidRPr="00956CEC">
        <w:rPr>
          <w:bCs/>
        </w:rPr>
        <w:t> </w:t>
      </w:r>
      <w:r>
        <w:rPr>
          <w:bCs/>
        </w:rPr>
        <w:t>в «</w:t>
      </w:r>
      <w:r>
        <w:rPr>
          <w:bCs/>
          <w:lang w:val="en-US"/>
        </w:rPr>
        <w:t>Google</w:t>
      </w:r>
      <w:r w:rsidRPr="00195090">
        <w:rPr>
          <w:bCs/>
        </w:rPr>
        <w:t xml:space="preserve"> </w:t>
      </w:r>
      <w:r>
        <w:rPr>
          <w:bCs/>
          <w:lang w:val="en-US"/>
        </w:rPr>
        <w:t>Play</w:t>
      </w:r>
      <w:r>
        <w:rPr>
          <w:bCs/>
        </w:rPr>
        <w:t xml:space="preserve">» является </w:t>
      </w:r>
      <w:r w:rsidR="00956CEC" w:rsidRPr="00956CEC">
        <w:rPr>
          <w:bCs/>
        </w:rPr>
        <w:t>популярны</w:t>
      </w:r>
      <w:r>
        <w:rPr>
          <w:bCs/>
        </w:rPr>
        <w:t>м выбором данной игры.</w:t>
      </w:r>
      <w:r w:rsidR="00F33EAC" w:rsidRPr="00F33EAC">
        <w:t xml:space="preserve"> </w:t>
      </w:r>
      <w:r>
        <w:t xml:space="preserve">Управление осуществляется с помощью отображенных на экране стрелок движения, которые соотвествуют ранее сущетсвовавшим кнопкам. В игре присутствует выбор режимов, которые отличаются видами игрового поля и самой змейки. </w:t>
      </w:r>
      <w:r w:rsidR="00F33EAC">
        <w:t>Интерфейс</w:t>
      </w:r>
      <w:r w:rsidR="00956CEC">
        <w:t xml:space="preserve"> </w:t>
      </w:r>
      <w:r>
        <w:rPr>
          <w:bCs/>
        </w:rPr>
        <w:t>«</w:t>
      </w:r>
      <w:r>
        <w:rPr>
          <w:bCs/>
          <w:lang w:val="en-US"/>
        </w:rPr>
        <w:t>Snake</w:t>
      </w:r>
      <w:r>
        <w:rPr>
          <w:bCs/>
        </w:rPr>
        <w:t>»</w:t>
      </w:r>
      <w:r w:rsidR="00956CEC" w:rsidRPr="00956CEC">
        <w:rPr>
          <w:bCs/>
        </w:rPr>
        <w:t> </w:t>
      </w:r>
      <w:r w:rsidR="00F33EAC">
        <w:t>представлен на рисунке 1.</w:t>
      </w:r>
      <w:r w:rsidR="00956CEC">
        <w:t>1</w:t>
      </w:r>
      <w:r w:rsidR="00956CEC" w:rsidRPr="00956CEC">
        <w:t>.</w:t>
      </w:r>
    </w:p>
    <w:p w14:paraId="2841498D" w14:textId="77777777" w:rsidR="0018349E" w:rsidRDefault="0018349E" w:rsidP="006E7003">
      <w:pPr>
        <w:pStyle w:val="a2"/>
      </w:pPr>
    </w:p>
    <w:p w14:paraId="06C91AE7" w14:textId="5FD5EE56" w:rsidR="006E7003" w:rsidRPr="006E7003" w:rsidRDefault="00493B8F" w:rsidP="008B0808">
      <w:pPr>
        <w:pStyle w:val="a2"/>
        <w:jc w:val="center"/>
        <w:rPr>
          <w:lang w:val="en-US"/>
        </w:rPr>
      </w:pPr>
      <w:r w:rsidRPr="00493B8F">
        <w:rPr>
          <w:noProof/>
          <w:lang w:val="en-US"/>
        </w:rPr>
        <w:drawing>
          <wp:inline distT="0" distB="0" distL="0" distR="0" wp14:anchorId="2D253DDF" wp14:editId="0C907E56">
            <wp:extent cx="4167505" cy="5133975"/>
            <wp:effectExtent l="0" t="0" r="444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178213" cy="5147166"/>
                    </a:xfrm>
                    <a:prstGeom prst="rect">
                      <a:avLst/>
                    </a:prstGeom>
                  </pic:spPr>
                </pic:pic>
              </a:graphicData>
            </a:graphic>
          </wp:inline>
        </w:drawing>
      </w:r>
    </w:p>
    <w:p w14:paraId="4A26CDFA" w14:textId="6AF36C82" w:rsidR="00125CB5" w:rsidRPr="006E7003" w:rsidRDefault="00125CB5" w:rsidP="00125CB5">
      <w:pPr>
        <w:jc w:val="both"/>
      </w:pPr>
    </w:p>
    <w:p w14:paraId="017C82F9" w14:textId="63FD979D" w:rsidR="00515334" w:rsidRDefault="009B6D34" w:rsidP="009B6D34">
      <w:pPr>
        <w:pStyle w:val="a2"/>
        <w:tabs>
          <w:tab w:val="center" w:pos="5031"/>
          <w:tab w:val="left" w:pos="7605"/>
        </w:tabs>
        <w:jc w:val="left"/>
      </w:pPr>
      <w:r>
        <w:tab/>
      </w:r>
      <w:r w:rsidR="006E7003">
        <w:t xml:space="preserve">Рисунок 1.1 – Интерфейс </w:t>
      </w:r>
      <w:r w:rsidR="00493B8F">
        <w:t>«</w:t>
      </w:r>
      <w:r w:rsidR="00493B8F">
        <w:rPr>
          <w:lang w:val="en-US"/>
        </w:rPr>
        <w:t>Snake</w:t>
      </w:r>
      <w:r w:rsidR="00493B8F">
        <w:t>»</w:t>
      </w:r>
      <w:r>
        <w:tab/>
      </w:r>
    </w:p>
    <w:p w14:paraId="12AE4DDC" w14:textId="20080B6E" w:rsidR="009B6D34" w:rsidRDefault="009B6D34" w:rsidP="009B6D34">
      <w:pPr>
        <w:pStyle w:val="a2"/>
        <w:tabs>
          <w:tab w:val="center" w:pos="5031"/>
          <w:tab w:val="left" w:pos="7605"/>
        </w:tabs>
        <w:jc w:val="left"/>
      </w:pPr>
      <w:r>
        <w:lastRenderedPageBreak/>
        <w:t>Преимущества данного приложения:</w:t>
      </w:r>
    </w:p>
    <w:p w14:paraId="18A507E2" w14:textId="4128BD3B" w:rsidR="00FE2C5D" w:rsidRPr="00EE6714" w:rsidRDefault="00552A43" w:rsidP="00FE2C5D">
      <w:pPr>
        <w:pStyle w:val="a2"/>
        <w:numPr>
          <w:ilvl w:val="0"/>
          <w:numId w:val="27"/>
        </w:numPr>
      </w:pPr>
      <w:r>
        <w:t>большие удобные элементы управления</w:t>
      </w:r>
      <w:r w:rsidR="00FE2C5D" w:rsidRPr="00356104">
        <w:t>;</w:t>
      </w:r>
    </w:p>
    <w:p w14:paraId="0E2C2AAB" w14:textId="741FC22A" w:rsidR="00FE2C5D" w:rsidRDefault="00552A43" w:rsidP="00FE2C5D">
      <w:pPr>
        <w:pStyle w:val="a2"/>
        <w:numPr>
          <w:ilvl w:val="0"/>
          <w:numId w:val="27"/>
        </w:numPr>
      </w:pPr>
      <w:r>
        <w:t>возможность остановки игры</w:t>
      </w:r>
      <w:r w:rsidR="00FE2C5D" w:rsidRPr="00212E6E">
        <w:t>;</w:t>
      </w:r>
    </w:p>
    <w:p w14:paraId="4F6D9320" w14:textId="217DDF83" w:rsidR="00FE2C5D" w:rsidRDefault="00552A43" w:rsidP="00FE2C5D">
      <w:pPr>
        <w:pStyle w:val="a2"/>
        <w:numPr>
          <w:ilvl w:val="0"/>
          <w:numId w:val="27"/>
        </w:numPr>
      </w:pPr>
      <w:r>
        <w:t>возможность выбора различных игровых полей и змей.</w:t>
      </w:r>
    </w:p>
    <w:p w14:paraId="3B9FC139" w14:textId="6ADFCEC6" w:rsidR="00FE2C5D" w:rsidRDefault="00FE2C5D" w:rsidP="00FE2C5D">
      <w:pPr>
        <w:pStyle w:val="a2"/>
        <w:tabs>
          <w:tab w:val="center" w:pos="5031"/>
          <w:tab w:val="left" w:pos="7605"/>
        </w:tabs>
        <w:jc w:val="left"/>
      </w:pPr>
      <w:r>
        <w:t>Недостатки</w:t>
      </w:r>
      <w:r>
        <w:t xml:space="preserve"> данного приложения:</w:t>
      </w:r>
    </w:p>
    <w:p w14:paraId="7AC47734" w14:textId="78AEC876" w:rsidR="00FE2C5D" w:rsidRPr="00EE6714" w:rsidRDefault="00552A43" w:rsidP="00FE2C5D">
      <w:pPr>
        <w:pStyle w:val="a2"/>
        <w:numPr>
          <w:ilvl w:val="0"/>
          <w:numId w:val="27"/>
        </w:numPr>
      </w:pPr>
      <w:r>
        <w:t>отсутствие сетевого режима</w:t>
      </w:r>
      <w:r w:rsidR="00FE2C5D" w:rsidRPr="00356104">
        <w:t>;</w:t>
      </w:r>
    </w:p>
    <w:p w14:paraId="5E1DFB60" w14:textId="18A57C8D" w:rsidR="00FE2C5D" w:rsidRDefault="00552A43" w:rsidP="00FE2C5D">
      <w:pPr>
        <w:pStyle w:val="a2"/>
        <w:numPr>
          <w:ilvl w:val="0"/>
          <w:numId w:val="27"/>
        </w:numPr>
      </w:pPr>
      <w:r>
        <w:t>маленькое игровое поле по сравнению с элементами управления</w:t>
      </w:r>
      <w:r w:rsidR="00FE2C5D" w:rsidRPr="00212E6E">
        <w:t>;</w:t>
      </w:r>
    </w:p>
    <w:p w14:paraId="540D2072" w14:textId="378D6930" w:rsidR="009B6D34" w:rsidRDefault="00D04820" w:rsidP="00552A43">
      <w:pPr>
        <w:pStyle w:val="a2"/>
        <w:numPr>
          <w:ilvl w:val="0"/>
          <w:numId w:val="27"/>
        </w:numPr>
      </w:pPr>
      <w:r>
        <w:t>только</w:t>
      </w:r>
      <w:r w:rsidR="008E5694">
        <w:t xml:space="preserve"> </w:t>
      </w:r>
      <w:r w:rsidR="00552A43">
        <w:t>игровое по</w:t>
      </w:r>
      <w:r w:rsidR="008E5694">
        <w:t>л</w:t>
      </w:r>
      <w:r w:rsidR="00552A43">
        <w:t>е</w:t>
      </w:r>
      <w:r w:rsidR="008E5694">
        <w:t xml:space="preserve"> с границами</w:t>
      </w:r>
      <w:r w:rsidR="00552A43">
        <w:t>.</w:t>
      </w:r>
    </w:p>
    <w:p w14:paraId="0EE21C1C" w14:textId="1CF9E7FF" w:rsidR="009B6D34" w:rsidRDefault="009B6D34" w:rsidP="0018349E">
      <w:pPr>
        <w:pStyle w:val="2"/>
        <w:spacing w:before="360"/>
      </w:pPr>
      <w:r>
        <w:t xml:space="preserve">Приложение </w:t>
      </w:r>
      <w:r>
        <w:t>«</w:t>
      </w:r>
      <w:r>
        <w:rPr>
          <w:lang w:val="en-US"/>
        </w:rPr>
        <w:t>HungrySnake</w:t>
      </w:r>
      <w:r>
        <w:t>»</w:t>
      </w:r>
      <w:r w:rsidRPr="00956CEC">
        <w:t> </w:t>
      </w:r>
    </w:p>
    <w:p w14:paraId="7ACC6B0D" w14:textId="29A3E056" w:rsidR="00515334" w:rsidRDefault="00B3518B" w:rsidP="00515334">
      <w:pPr>
        <w:pStyle w:val="a2"/>
      </w:pPr>
      <w:r>
        <w:rPr>
          <w:bCs/>
        </w:rPr>
        <w:t>«</w:t>
      </w:r>
      <w:r>
        <w:rPr>
          <w:bCs/>
          <w:lang w:val="en-US"/>
        </w:rPr>
        <w:t>HungrySnake</w:t>
      </w:r>
      <w:r>
        <w:rPr>
          <w:bCs/>
        </w:rPr>
        <w:t>»</w:t>
      </w:r>
      <w:r w:rsidR="00956CEC" w:rsidRPr="00956CEC">
        <w:t xml:space="preserve"> — </w:t>
      </w:r>
      <w:r>
        <w:t>десктопное игровое приложение</w:t>
      </w:r>
      <w:r w:rsidR="00956CEC" w:rsidRPr="006E7003">
        <w:t>.</w:t>
      </w:r>
      <w:r>
        <w:t xml:space="preserve"> В данном приложении реализован стандартный ф</w:t>
      </w:r>
      <w:r w:rsidR="0056411A">
        <w:t>ункционал, указаны уровни скорости движения змейки, набранный на данный момент счет и количество оставшихся жизней.</w:t>
      </w:r>
      <w:r w:rsidR="00956CEC" w:rsidRPr="00F33EAC">
        <w:t xml:space="preserve"> </w:t>
      </w:r>
      <w:r w:rsidR="00956CEC">
        <w:t>Интерфейс</w:t>
      </w:r>
      <w:r w:rsidRPr="00B3518B">
        <w:t xml:space="preserve"> </w:t>
      </w:r>
      <w:r>
        <w:t>«</w:t>
      </w:r>
      <w:r>
        <w:rPr>
          <w:lang w:val="en-US"/>
        </w:rPr>
        <w:t>HungrySnake</w:t>
      </w:r>
      <w:r>
        <w:t>»</w:t>
      </w:r>
      <w:r w:rsidR="00956CEC">
        <w:t xml:space="preserve"> представлен на рисунке 1.</w:t>
      </w:r>
      <w:r w:rsidR="00956CEC" w:rsidRPr="00B3518B">
        <w:t>2.</w:t>
      </w:r>
    </w:p>
    <w:p w14:paraId="0FB175BD" w14:textId="77777777" w:rsidR="00B3518B" w:rsidRPr="00B3518B" w:rsidRDefault="00B3518B" w:rsidP="00515334">
      <w:pPr>
        <w:pStyle w:val="a2"/>
      </w:pPr>
    </w:p>
    <w:p w14:paraId="4F27F40E" w14:textId="3620E533" w:rsidR="00515334" w:rsidRPr="00B3518B" w:rsidRDefault="00B3518B" w:rsidP="00B1038E">
      <w:pPr>
        <w:pStyle w:val="a2"/>
        <w:jc w:val="center"/>
      </w:pPr>
      <w:r w:rsidRPr="00B3518B">
        <w:rPr>
          <w:noProof/>
        </w:rPr>
        <w:drawing>
          <wp:inline distT="0" distB="0" distL="0" distR="0" wp14:anchorId="2705942B" wp14:editId="5B18F674">
            <wp:extent cx="4123593" cy="2912613"/>
            <wp:effectExtent l="0" t="0" r="0" b="254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143618" cy="2926757"/>
                    </a:xfrm>
                    <a:prstGeom prst="rect">
                      <a:avLst/>
                    </a:prstGeom>
                  </pic:spPr>
                </pic:pic>
              </a:graphicData>
            </a:graphic>
          </wp:inline>
        </w:drawing>
      </w:r>
    </w:p>
    <w:p w14:paraId="39FD4E10" w14:textId="41AE99DD" w:rsidR="00515334" w:rsidRPr="00B3518B" w:rsidRDefault="00515334" w:rsidP="00515334">
      <w:pPr>
        <w:pStyle w:val="a2"/>
      </w:pPr>
    </w:p>
    <w:p w14:paraId="0C1280A9" w14:textId="3C4AB3EA" w:rsidR="00515334" w:rsidRDefault="00515334" w:rsidP="00515334">
      <w:pPr>
        <w:pStyle w:val="a2"/>
        <w:jc w:val="center"/>
      </w:pPr>
      <w:r>
        <w:t>Рисунок 1.</w:t>
      </w:r>
      <w:r w:rsidRPr="00957DAD">
        <w:t>2</w:t>
      </w:r>
      <w:r>
        <w:t xml:space="preserve"> – Интерфейс программы </w:t>
      </w:r>
      <w:r w:rsidR="00B3518B">
        <w:t>«</w:t>
      </w:r>
      <w:r w:rsidR="00B3518B">
        <w:rPr>
          <w:lang w:val="en-US"/>
        </w:rPr>
        <w:t>HungrySnake</w:t>
      </w:r>
      <w:r w:rsidR="00B3518B">
        <w:t>»</w:t>
      </w:r>
    </w:p>
    <w:p w14:paraId="18E4EC88" w14:textId="2152CCB0" w:rsidR="00FE2C5D" w:rsidRDefault="00FE2C5D" w:rsidP="00515334">
      <w:pPr>
        <w:pStyle w:val="a2"/>
        <w:jc w:val="center"/>
      </w:pPr>
    </w:p>
    <w:p w14:paraId="47483E71" w14:textId="77777777" w:rsidR="00FE2C5D" w:rsidRDefault="00FE2C5D" w:rsidP="00FE2C5D">
      <w:pPr>
        <w:pStyle w:val="a2"/>
        <w:tabs>
          <w:tab w:val="center" w:pos="5031"/>
          <w:tab w:val="left" w:pos="7605"/>
        </w:tabs>
        <w:jc w:val="left"/>
      </w:pPr>
      <w:r>
        <w:t>Преимущества данного приложения:</w:t>
      </w:r>
    </w:p>
    <w:p w14:paraId="399054A9" w14:textId="53DEE78C" w:rsidR="00FE2C5D" w:rsidRPr="00EE6714" w:rsidRDefault="008E5694" w:rsidP="00FE2C5D">
      <w:pPr>
        <w:pStyle w:val="a2"/>
        <w:numPr>
          <w:ilvl w:val="0"/>
          <w:numId w:val="27"/>
        </w:numPr>
      </w:pPr>
      <w:r>
        <w:t>наличие нескольких жизней змейки</w:t>
      </w:r>
      <w:r w:rsidR="00FE2C5D" w:rsidRPr="00356104">
        <w:t>;</w:t>
      </w:r>
    </w:p>
    <w:p w14:paraId="710CB401" w14:textId="0A805F14" w:rsidR="00FE2C5D" w:rsidRDefault="008E5694" w:rsidP="00FE2C5D">
      <w:pPr>
        <w:pStyle w:val="a2"/>
        <w:numPr>
          <w:ilvl w:val="0"/>
          <w:numId w:val="27"/>
        </w:numPr>
      </w:pPr>
      <w:r>
        <w:t>наличие уровней скорости движения змейки</w:t>
      </w:r>
      <w:r w:rsidR="00FE2C5D" w:rsidRPr="00212E6E">
        <w:t>;</w:t>
      </w:r>
    </w:p>
    <w:p w14:paraId="4F964F03" w14:textId="62FDF01E" w:rsidR="00FE2C5D" w:rsidRDefault="008E5694" w:rsidP="0063424D">
      <w:pPr>
        <w:pStyle w:val="a2"/>
        <w:numPr>
          <w:ilvl w:val="0"/>
          <w:numId w:val="27"/>
        </w:numPr>
      </w:pPr>
      <w:r>
        <w:t>отображение оставшегося количества еды, которую нужно съесть до перехода на следующий уровень</w:t>
      </w:r>
      <w:r w:rsidR="0063424D">
        <w:t>.</w:t>
      </w:r>
    </w:p>
    <w:p w14:paraId="0520154C" w14:textId="77777777" w:rsidR="00FE2C5D" w:rsidRDefault="00FE2C5D" w:rsidP="00FE2C5D">
      <w:pPr>
        <w:pStyle w:val="a2"/>
        <w:tabs>
          <w:tab w:val="center" w:pos="5031"/>
          <w:tab w:val="left" w:pos="7605"/>
        </w:tabs>
        <w:jc w:val="left"/>
      </w:pPr>
      <w:r>
        <w:t>Недостатки данного приложения:</w:t>
      </w:r>
    </w:p>
    <w:p w14:paraId="3ADDB431" w14:textId="1ACC25AB" w:rsidR="00FE2C5D" w:rsidRPr="00EE6714" w:rsidRDefault="008E5694" w:rsidP="00FE2C5D">
      <w:pPr>
        <w:pStyle w:val="a2"/>
        <w:numPr>
          <w:ilvl w:val="0"/>
          <w:numId w:val="27"/>
        </w:numPr>
      </w:pPr>
      <w:r>
        <w:t>один игровой режим</w:t>
      </w:r>
      <w:r w:rsidR="00FE2C5D" w:rsidRPr="00356104">
        <w:t>;</w:t>
      </w:r>
    </w:p>
    <w:p w14:paraId="66567C63" w14:textId="2F9EC8A9" w:rsidR="00FE2C5D" w:rsidRDefault="008E5694" w:rsidP="00FE2C5D">
      <w:pPr>
        <w:pStyle w:val="a2"/>
        <w:numPr>
          <w:ilvl w:val="0"/>
          <w:numId w:val="27"/>
        </w:numPr>
      </w:pPr>
      <w:r>
        <w:t>отсутствие кастомизации игрового поля</w:t>
      </w:r>
      <w:r w:rsidR="00FE2C5D" w:rsidRPr="00212E6E">
        <w:t>;</w:t>
      </w:r>
    </w:p>
    <w:p w14:paraId="1EEED1D6" w14:textId="540208E7" w:rsidR="00FE2C5D" w:rsidRDefault="008E5694" w:rsidP="00FE2C5D">
      <w:pPr>
        <w:pStyle w:val="a2"/>
        <w:numPr>
          <w:ilvl w:val="0"/>
          <w:numId w:val="27"/>
        </w:numPr>
      </w:pPr>
      <w:r>
        <w:t>отсутствие кастомизации змейки</w:t>
      </w:r>
      <w:r w:rsidR="0063424D">
        <w:t>.</w:t>
      </w:r>
    </w:p>
    <w:p w14:paraId="28B95569" w14:textId="133FD409" w:rsidR="009B6D34" w:rsidRDefault="009B6D34" w:rsidP="008B5DC8">
      <w:pPr>
        <w:pStyle w:val="2"/>
      </w:pPr>
      <w:r w:rsidRPr="008E5694">
        <w:lastRenderedPageBreak/>
        <w:t>Приложение</w:t>
      </w:r>
      <w:r>
        <w:rPr>
          <w:lang w:val="ru-RU"/>
        </w:rPr>
        <w:t xml:space="preserve"> </w:t>
      </w:r>
      <w:r>
        <w:t>«Змейка» от «</w:t>
      </w:r>
      <w:r>
        <w:rPr>
          <w:lang w:val="en-US"/>
        </w:rPr>
        <w:t>Google</w:t>
      </w:r>
      <w:r>
        <w:t>»</w:t>
      </w:r>
    </w:p>
    <w:p w14:paraId="3DD670A8" w14:textId="19ABA9FF" w:rsidR="00F7725A" w:rsidRPr="00956CEC" w:rsidRDefault="0056411A" w:rsidP="00F7725A">
      <w:pPr>
        <w:pStyle w:val="a2"/>
      </w:pPr>
      <w:r>
        <w:rPr>
          <w:bCs/>
        </w:rPr>
        <w:t>Последним рассмотрим веб-версию игрового приложения «Змейка» от «</w:t>
      </w:r>
      <w:r>
        <w:rPr>
          <w:bCs/>
          <w:lang w:val="en-US"/>
        </w:rPr>
        <w:t>Google</w:t>
      </w:r>
      <w:r>
        <w:rPr>
          <w:bCs/>
        </w:rPr>
        <w:t xml:space="preserve">». Существует также мобильная версия, отличия для пользователя заключается лишь в управлении: в мобильной – свайпами, в веб-версии – клавишами. В приложении реализован стандартный функционал, игровое поле не является сквозным, во время игры пользователь может видеть набранный счет. </w:t>
      </w:r>
      <w:r w:rsidR="009168B3" w:rsidRPr="00956CEC">
        <w:t xml:space="preserve">Интерфейс </w:t>
      </w:r>
      <w:r>
        <w:t>«</w:t>
      </w:r>
      <w:r>
        <w:rPr>
          <w:lang w:val="en-US"/>
        </w:rPr>
        <w:t>Snake</w:t>
      </w:r>
      <w:r>
        <w:t>»</w:t>
      </w:r>
      <w:r w:rsidR="009168B3" w:rsidRPr="00956CEC">
        <w:t xml:space="preserve"> представлен на рисунке 1.3.</w:t>
      </w:r>
    </w:p>
    <w:p w14:paraId="4AF26E9B" w14:textId="77777777" w:rsidR="009168B3" w:rsidRDefault="009168B3" w:rsidP="00F7725A">
      <w:pPr>
        <w:pStyle w:val="a2"/>
      </w:pPr>
    </w:p>
    <w:p w14:paraId="51BFDDB3" w14:textId="5EAA31A3" w:rsidR="009168B3" w:rsidRDefault="0056411A" w:rsidP="00356104">
      <w:pPr>
        <w:pStyle w:val="a2"/>
        <w:jc w:val="center"/>
      </w:pPr>
      <w:r w:rsidRPr="0056411A">
        <w:rPr>
          <w:noProof/>
        </w:rPr>
        <w:drawing>
          <wp:inline distT="0" distB="0" distL="0" distR="0" wp14:anchorId="423F2E81" wp14:editId="214B07F7">
            <wp:extent cx="3683445" cy="24384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703366" cy="2451588"/>
                    </a:xfrm>
                    <a:prstGeom prst="rect">
                      <a:avLst/>
                    </a:prstGeom>
                  </pic:spPr>
                </pic:pic>
              </a:graphicData>
            </a:graphic>
          </wp:inline>
        </w:drawing>
      </w:r>
    </w:p>
    <w:p w14:paraId="72F82E90" w14:textId="36429C99" w:rsidR="009168B3" w:rsidRDefault="009168B3" w:rsidP="00F7725A">
      <w:pPr>
        <w:pStyle w:val="a2"/>
      </w:pPr>
    </w:p>
    <w:p w14:paraId="4EFBD3D8" w14:textId="297CB379" w:rsidR="000818A5" w:rsidRDefault="009168B3" w:rsidP="009168B3">
      <w:pPr>
        <w:pStyle w:val="a2"/>
        <w:jc w:val="center"/>
        <w:rPr>
          <w:bCs/>
        </w:rPr>
      </w:pPr>
      <w:r>
        <w:t>Рисунок 1.</w:t>
      </w:r>
      <w:r w:rsidRPr="009168B3">
        <w:t>3</w:t>
      </w:r>
      <w:r>
        <w:t xml:space="preserve"> – Интерфейс программы </w:t>
      </w:r>
      <w:r w:rsidR="0056411A">
        <w:rPr>
          <w:bCs/>
        </w:rPr>
        <w:t>«</w:t>
      </w:r>
      <w:r w:rsidR="0056411A">
        <w:rPr>
          <w:bCs/>
          <w:lang w:val="en-US"/>
        </w:rPr>
        <w:t>Snake</w:t>
      </w:r>
      <w:r w:rsidR="0056411A">
        <w:rPr>
          <w:bCs/>
        </w:rPr>
        <w:t>»</w:t>
      </w:r>
    </w:p>
    <w:p w14:paraId="6BBFF135" w14:textId="07F5796A" w:rsidR="00FE2C5D" w:rsidRDefault="00FE2C5D" w:rsidP="009168B3">
      <w:pPr>
        <w:pStyle w:val="a2"/>
        <w:jc w:val="center"/>
      </w:pPr>
    </w:p>
    <w:p w14:paraId="66399033" w14:textId="77777777" w:rsidR="00FE2C5D" w:rsidRDefault="00FE2C5D" w:rsidP="00FE2C5D">
      <w:pPr>
        <w:pStyle w:val="a2"/>
        <w:tabs>
          <w:tab w:val="center" w:pos="5031"/>
          <w:tab w:val="left" w:pos="7605"/>
        </w:tabs>
        <w:jc w:val="left"/>
      </w:pPr>
      <w:r>
        <w:t>Преимущества данного приложения:</w:t>
      </w:r>
    </w:p>
    <w:p w14:paraId="495DDE2D" w14:textId="1F14FF24" w:rsidR="00FE2C5D" w:rsidRPr="00EE6714" w:rsidRDefault="008E5694" w:rsidP="00FE2C5D">
      <w:pPr>
        <w:pStyle w:val="a2"/>
        <w:numPr>
          <w:ilvl w:val="0"/>
          <w:numId w:val="27"/>
        </w:numPr>
      </w:pPr>
      <w:r>
        <w:t>наличие веб-версии и мобильной версии приложения</w:t>
      </w:r>
      <w:r w:rsidR="00FE2C5D" w:rsidRPr="00356104">
        <w:t>;</w:t>
      </w:r>
    </w:p>
    <w:p w14:paraId="31214289" w14:textId="02428762" w:rsidR="00FE2C5D" w:rsidRDefault="008E5694" w:rsidP="00FE2C5D">
      <w:pPr>
        <w:pStyle w:val="a2"/>
        <w:numPr>
          <w:ilvl w:val="0"/>
          <w:numId w:val="27"/>
        </w:numPr>
      </w:pPr>
      <w:r>
        <w:t>плавное передвижение объекта по игровуму полю</w:t>
      </w:r>
      <w:r w:rsidR="00FE2C5D" w:rsidRPr="00212E6E">
        <w:t>;</w:t>
      </w:r>
    </w:p>
    <w:p w14:paraId="6402419B" w14:textId="5B36227C" w:rsidR="00FE2C5D" w:rsidRDefault="008E5694" w:rsidP="00FE2C5D">
      <w:pPr>
        <w:pStyle w:val="a2"/>
        <w:numPr>
          <w:ilvl w:val="0"/>
          <w:numId w:val="27"/>
        </w:numPr>
      </w:pPr>
      <w:r>
        <w:t>форма змейки отображает форму реальной змеи</w:t>
      </w:r>
      <w:r w:rsidR="00FE2C5D" w:rsidRPr="008F525A">
        <w:t>;</w:t>
      </w:r>
    </w:p>
    <w:p w14:paraId="7AEE2F49" w14:textId="53BEA536" w:rsidR="00FE2C5D" w:rsidRDefault="00FE2C5D" w:rsidP="008E5694">
      <w:pPr>
        <w:pStyle w:val="a2"/>
        <w:numPr>
          <w:ilvl w:val="0"/>
          <w:numId w:val="27"/>
        </w:numPr>
      </w:pPr>
      <w:r>
        <w:t>возможность остановки игры</w:t>
      </w:r>
      <w:r w:rsidR="008E5694">
        <w:t>.</w:t>
      </w:r>
    </w:p>
    <w:p w14:paraId="1E98F005" w14:textId="6094063A" w:rsidR="00FE2C5D" w:rsidRDefault="00FE2C5D" w:rsidP="00FE2C5D">
      <w:pPr>
        <w:pStyle w:val="a2"/>
        <w:tabs>
          <w:tab w:val="center" w:pos="5031"/>
          <w:tab w:val="left" w:pos="7605"/>
        </w:tabs>
        <w:jc w:val="left"/>
      </w:pPr>
      <w:r>
        <w:t>Недостатки данного приложения:</w:t>
      </w:r>
    </w:p>
    <w:p w14:paraId="3B53A940" w14:textId="77777777" w:rsidR="008E5694" w:rsidRPr="00EE6714" w:rsidRDefault="008E5694" w:rsidP="008E5694">
      <w:pPr>
        <w:pStyle w:val="a2"/>
        <w:numPr>
          <w:ilvl w:val="0"/>
          <w:numId w:val="27"/>
        </w:numPr>
      </w:pPr>
      <w:r>
        <w:t>один игровой режим</w:t>
      </w:r>
      <w:r w:rsidRPr="00356104">
        <w:t>;</w:t>
      </w:r>
    </w:p>
    <w:p w14:paraId="1390D75E" w14:textId="77777777" w:rsidR="008E5694" w:rsidRDefault="008E5694" w:rsidP="008E5694">
      <w:pPr>
        <w:pStyle w:val="a2"/>
        <w:numPr>
          <w:ilvl w:val="0"/>
          <w:numId w:val="27"/>
        </w:numPr>
      </w:pPr>
      <w:r>
        <w:t>отсутствие кастомизации игрового поля</w:t>
      </w:r>
      <w:r w:rsidRPr="00212E6E">
        <w:t>;</w:t>
      </w:r>
    </w:p>
    <w:p w14:paraId="6F3F95EC" w14:textId="36C823DD" w:rsidR="00FE2C5D" w:rsidRDefault="008E5694" w:rsidP="008E5694">
      <w:pPr>
        <w:pStyle w:val="a2"/>
        <w:numPr>
          <w:ilvl w:val="0"/>
          <w:numId w:val="27"/>
        </w:numPr>
      </w:pPr>
      <w:r>
        <w:t>отсутствие кастомизации змейки</w:t>
      </w:r>
      <w:r w:rsidR="00C0520E">
        <w:rPr>
          <w:lang w:val="en-US"/>
        </w:rPr>
        <w:t>;</w:t>
      </w:r>
    </w:p>
    <w:p w14:paraId="0187A5F2" w14:textId="4D193F10" w:rsidR="008E5694" w:rsidRPr="009168B3" w:rsidRDefault="0082502C" w:rsidP="008E5694">
      <w:pPr>
        <w:pStyle w:val="a2"/>
        <w:numPr>
          <w:ilvl w:val="0"/>
          <w:numId w:val="27"/>
        </w:numPr>
      </w:pPr>
      <w:r>
        <w:t>о</w:t>
      </w:r>
      <w:r w:rsidR="008E5694">
        <w:t>тсутствие</w:t>
      </w:r>
      <w:r>
        <w:t xml:space="preserve"> игровых уровней.</w:t>
      </w:r>
      <w:r w:rsidR="008E5694">
        <w:t xml:space="preserve"> </w:t>
      </w:r>
    </w:p>
    <w:p w14:paraId="543FCF1E" w14:textId="267B1D2D" w:rsidR="00C33F04" w:rsidRDefault="00C33F04" w:rsidP="004E2D5E">
      <w:pPr>
        <w:pStyle w:val="10"/>
        <w:rPr>
          <w:lang w:val="ru-RU"/>
        </w:rPr>
      </w:pPr>
      <w:bookmarkStart w:id="9" w:name="_Toc388266365"/>
      <w:bookmarkStart w:id="10" w:name="_Toc388266384"/>
      <w:bookmarkStart w:id="11" w:name="_Toc388266395"/>
      <w:bookmarkStart w:id="12" w:name="_Toc388434571"/>
      <w:bookmarkStart w:id="13" w:name="_Toc411432893"/>
      <w:bookmarkStart w:id="14" w:name="_Toc411433282"/>
      <w:bookmarkStart w:id="15" w:name="_Toc411433520"/>
      <w:bookmarkStart w:id="16" w:name="_Toc411433715"/>
      <w:bookmarkStart w:id="17" w:name="_Toc411433883"/>
      <w:bookmarkStart w:id="18" w:name="_Toc411870075"/>
      <w:bookmarkStart w:id="19" w:name="_Toc90416267"/>
      <w:r>
        <w:rPr>
          <w:lang w:val="ru-RU"/>
        </w:rPr>
        <w:lastRenderedPageBreak/>
        <w:t>Постановка задачи</w:t>
      </w:r>
      <w:bookmarkEnd w:id="19"/>
    </w:p>
    <w:p w14:paraId="39FBFE67" w14:textId="77777777" w:rsidR="00235025" w:rsidRDefault="00235025" w:rsidP="00C33F04">
      <w:pPr>
        <w:pStyle w:val="a2"/>
      </w:pPr>
      <w:r>
        <w:t xml:space="preserve">Целью курсового проектирования является реализация программного средства, представляющее собой игровое приложение «Змейка». </w:t>
      </w:r>
    </w:p>
    <w:p w14:paraId="31461F80" w14:textId="21E9C98F" w:rsidR="00C33F04" w:rsidRDefault="0059351E" w:rsidP="00C33F04">
      <w:pPr>
        <w:pStyle w:val="a2"/>
      </w:pPr>
      <w:r>
        <w:t xml:space="preserve">По результатам </w:t>
      </w:r>
      <w:r w:rsidR="00997024">
        <w:t xml:space="preserve">обзора аналогов было решено выдвинуть следующие требования к </w:t>
      </w:r>
      <w:r w:rsidR="00FE2C5D">
        <w:t xml:space="preserve">функционалу </w:t>
      </w:r>
      <w:r w:rsidR="00997024">
        <w:t>программно</w:t>
      </w:r>
      <w:r w:rsidR="00FE2C5D">
        <w:t>го</w:t>
      </w:r>
      <w:r w:rsidR="00997024">
        <w:t xml:space="preserve"> средств</w:t>
      </w:r>
      <w:r w:rsidR="00FE2C5D">
        <w:t>а</w:t>
      </w:r>
      <w:r w:rsidR="00235025">
        <w:t>:</w:t>
      </w:r>
    </w:p>
    <w:p w14:paraId="6A335155" w14:textId="0B6557C9" w:rsidR="00C33F04" w:rsidRPr="00EE6714" w:rsidRDefault="00235025" w:rsidP="00C33F04">
      <w:pPr>
        <w:pStyle w:val="a2"/>
        <w:numPr>
          <w:ilvl w:val="0"/>
          <w:numId w:val="27"/>
        </w:numPr>
      </w:pPr>
      <w:r>
        <w:t>управление объектом «змейка» посредством использования     стрелок клавиатуры</w:t>
      </w:r>
      <w:r w:rsidR="00C33F04" w:rsidRPr="00356104">
        <w:t>;</w:t>
      </w:r>
    </w:p>
    <w:p w14:paraId="75A4066F" w14:textId="5FDC59AE" w:rsidR="00C33F04" w:rsidRDefault="00235025" w:rsidP="00C33F04">
      <w:pPr>
        <w:pStyle w:val="a2"/>
        <w:numPr>
          <w:ilvl w:val="0"/>
          <w:numId w:val="27"/>
        </w:numPr>
      </w:pPr>
      <w:r>
        <w:t>отображение набранного счета</w:t>
      </w:r>
      <w:r w:rsidR="00C33F04" w:rsidRPr="00212E6E">
        <w:t>;</w:t>
      </w:r>
    </w:p>
    <w:p w14:paraId="4171E5B2" w14:textId="3CA95B0B" w:rsidR="00C33F04" w:rsidRDefault="00235025" w:rsidP="00C33F04">
      <w:pPr>
        <w:pStyle w:val="a2"/>
        <w:numPr>
          <w:ilvl w:val="0"/>
          <w:numId w:val="27"/>
        </w:numPr>
      </w:pPr>
      <w:r>
        <w:t>возможность перезапуска игры</w:t>
      </w:r>
      <w:r w:rsidR="00C33F04" w:rsidRPr="008F525A">
        <w:t>;</w:t>
      </w:r>
    </w:p>
    <w:p w14:paraId="3097BC86" w14:textId="04CC92A6" w:rsidR="00C33F04" w:rsidRDefault="00235025" w:rsidP="00C33F04">
      <w:pPr>
        <w:pStyle w:val="a2"/>
        <w:numPr>
          <w:ilvl w:val="0"/>
          <w:numId w:val="27"/>
        </w:numPr>
      </w:pPr>
      <w:r>
        <w:t>возможность остановки игры</w:t>
      </w:r>
      <w:r w:rsidR="00C33F04" w:rsidRPr="008F525A">
        <w:t>;</w:t>
      </w:r>
    </w:p>
    <w:p w14:paraId="3F94C625" w14:textId="50AA6366" w:rsidR="008F525A" w:rsidRPr="008F525A" w:rsidRDefault="00235025" w:rsidP="00C33F04">
      <w:pPr>
        <w:pStyle w:val="a2"/>
        <w:numPr>
          <w:ilvl w:val="0"/>
          <w:numId w:val="27"/>
        </w:numPr>
      </w:pPr>
      <w:r>
        <w:t>завершение игры при столкновении объекта с границей игрового поля</w:t>
      </w:r>
      <w:r w:rsidR="008F525A" w:rsidRPr="008F525A">
        <w:t>;</w:t>
      </w:r>
    </w:p>
    <w:p w14:paraId="7661E877" w14:textId="6B87EB92" w:rsidR="008F525A" w:rsidRPr="008F525A" w:rsidRDefault="00235025" w:rsidP="00C33F04">
      <w:pPr>
        <w:pStyle w:val="a2"/>
        <w:numPr>
          <w:ilvl w:val="0"/>
          <w:numId w:val="27"/>
        </w:numPr>
      </w:pPr>
      <w:r>
        <w:t>завершение игры при столкновении объекта с самим собой</w:t>
      </w:r>
      <w:r w:rsidR="008F525A" w:rsidRPr="00235025">
        <w:t>;</w:t>
      </w:r>
    </w:p>
    <w:p w14:paraId="7C708F1F" w14:textId="35EF7495" w:rsidR="008F525A" w:rsidRDefault="00235025" w:rsidP="00C33F04">
      <w:pPr>
        <w:pStyle w:val="a2"/>
        <w:numPr>
          <w:ilvl w:val="0"/>
          <w:numId w:val="27"/>
        </w:numPr>
      </w:pPr>
      <w:r>
        <w:t>ускорение движения объекта при достижении определенного счета</w:t>
      </w:r>
      <w:r w:rsidR="008F525A" w:rsidRPr="008F525A">
        <w:t>;</w:t>
      </w:r>
    </w:p>
    <w:p w14:paraId="6FF7C9EF" w14:textId="4AE00101" w:rsidR="008F525A" w:rsidRDefault="00235025" w:rsidP="00C33F04">
      <w:pPr>
        <w:pStyle w:val="a2"/>
        <w:numPr>
          <w:ilvl w:val="0"/>
          <w:numId w:val="27"/>
        </w:numPr>
      </w:pPr>
      <w:r>
        <w:t>возможность ускорения движения объекта при помощи стрелок клавиатуры.</w:t>
      </w:r>
    </w:p>
    <w:p w14:paraId="7A7B66F4" w14:textId="491AE57C" w:rsidR="00235025" w:rsidRDefault="00B042EB" w:rsidP="00235025">
      <w:pPr>
        <w:ind w:left="222" w:right="107" w:firstLine="707"/>
        <w:jc w:val="both"/>
        <w:rPr>
          <w:spacing w:val="-2"/>
        </w:rPr>
      </w:pPr>
      <w:r>
        <w:t>Разработка программного средства должна производиться на языке программирования С</w:t>
      </w:r>
      <w:r w:rsidR="00235025">
        <w:t>++</w:t>
      </w:r>
      <w:r>
        <w:t xml:space="preserve"> в интегрированной среде разработки Microsoft Visual Studio 2019.</w:t>
      </w:r>
      <w:r w:rsidR="00235025">
        <w:t xml:space="preserve"> Интерфейс будет реализован с помощью задействования функций </w:t>
      </w:r>
      <w:r w:rsidR="00235025">
        <w:rPr>
          <w:spacing w:val="-2"/>
        </w:rPr>
        <w:t>WinAPI.</w:t>
      </w:r>
    </w:p>
    <w:p w14:paraId="27E2A2CF" w14:textId="3C8CB418" w:rsidR="000E42C2" w:rsidRDefault="000E42C2" w:rsidP="00235025">
      <w:pPr>
        <w:ind w:left="222" w:right="107" w:firstLine="707"/>
        <w:jc w:val="both"/>
      </w:pPr>
    </w:p>
    <w:p w14:paraId="7CE5CED6" w14:textId="173CEAF2" w:rsidR="000E42C2" w:rsidRDefault="000E42C2" w:rsidP="00235025">
      <w:pPr>
        <w:ind w:left="222" w:right="107" w:firstLine="707"/>
        <w:jc w:val="both"/>
      </w:pPr>
    </w:p>
    <w:p w14:paraId="170DFB7E" w14:textId="0E75BF62" w:rsidR="000E42C2" w:rsidRDefault="000E42C2" w:rsidP="00235025">
      <w:pPr>
        <w:ind w:left="222" w:right="107" w:firstLine="707"/>
        <w:jc w:val="both"/>
      </w:pPr>
    </w:p>
    <w:p w14:paraId="563BC554" w14:textId="4E0E003B" w:rsidR="000E42C2" w:rsidRDefault="000E42C2" w:rsidP="00235025">
      <w:pPr>
        <w:ind w:left="222" w:right="107" w:firstLine="707"/>
        <w:jc w:val="both"/>
      </w:pPr>
    </w:p>
    <w:p w14:paraId="0A2BB3AD" w14:textId="499897F6" w:rsidR="000E42C2" w:rsidRDefault="000E42C2" w:rsidP="00235025">
      <w:pPr>
        <w:ind w:left="222" w:right="107" w:firstLine="707"/>
        <w:jc w:val="both"/>
      </w:pPr>
    </w:p>
    <w:p w14:paraId="7E0AA755" w14:textId="79C26874" w:rsidR="000E42C2" w:rsidRDefault="000E42C2" w:rsidP="00235025">
      <w:pPr>
        <w:ind w:left="222" w:right="107" w:firstLine="707"/>
        <w:jc w:val="both"/>
      </w:pPr>
    </w:p>
    <w:p w14:paraId="322E1EA8" w14:textId="2E5AD7E4" w:rsidR="000E42C2" w:rsidRDefault="000E42C2" w:rsidP="00235025">
      <w:pPr>
        <w:ind w:left="222" w:right="107" w:firstLine="707"/>
        <w:jc w:val="both"/>
      </w:pPr>
    </w:p>
    <w:p w14:paraId="6E191CE4" w14:textId="54765994" w:rsidR="000E42C2" w:rsidRDefault="000E42C2" w:rsidP="00235025">
      <w:pPr>
        <w:ind w:left="222" w:right="107" w:firstLine="707"/>
        <w:jc w:val="both"/>
      </w:pPr>
    </w:p>
    <w:p w14:paraId="5B575B41" w14:textId="4154BA4F" w:rsidR="000E42C2" w:rsidRDefault="000E42C2" w:rsidP="00235025">
      <w:pPr>
        <w:ind w:left="222" w:right="107" w:firstLine="707"/>
        <w:jc w:val="both"/>
      </w:pPr>
    </w:p>
    <w:p w14:paraId="6A7C3F8A" w14:textId="3B9E7EFA" w:rsidR="000E42C2" w:rsidRDefault="000E42C2" w:rsidP="00235025">
      <w:pPr>
        <w:ind w:left="222" w:right="107" w:firstLine="707"/>
        <w:jc w:val="both"/>
      </w:pPr>
    </w:p>
    <w:p w14:paraId="4A7A2199" w14:textId="4A67D02F" w:rsidR="000E42C2" w:rsidRDefault="000E42C2" w:rsidP="00235025">
      <w:pPr>
        <w:ind w:left="222" w:right="107" w:firstLine="707"/>
        <w:jc w:val="both"/>
      </w:pPr>
    </w:p>
    <w:p w14:paraId="0BAA809B" w14:textId="27147282" w:rsidR="000E42C2" w:rsidRDefault="000E42C2" w:rsidP="00235025">
      <w:pPr>
        <w:ind w:left="222" w:right="107" w:firstLine="707"/>
        <w:jc w:val="both"/>
      </w:pPr>
    </w:p>
    <w:p w14:paraId="5679A18B" w14:textId="133733CE" w:rsidR="000E42C2" w:rsidRDefault="000E42C2" w:rsidP="00235025">
      <w:pPr>
        <w:ind w:left="222" w:right="107" w:firstLine="707"/>
        <w:jc w:val="both"/>
      </w:pPr>
    </w:p>
    <w:p w14:paraId="47CB254D" w14:textId="5762CF0B" w:rsidR="000E42C2" w:rsidRDefault="000E42C2" w:rsidP="00235025">
      <w:pPr>
        <w:ind w:left="222" w:right="107" w:firstLine="707"/>
        <w:jc w:val="both"/>
      </w:pPr>
    </w:p>
    <w:p w14:paraId="04ADAB32" w14:textId="158D5A9C" w:rsidR="000E42C2" w:rsidRDefault="000E42C2" w:rsidP="00235025">
      <w:pPr>
        <w:ind w:left="222" w:right="107" w:firstLine="707"/>
        <w:jc w:val="both"/>
      </w:pPr>
    </w:p>
    <w:p w14:paraId="6AD9C40C" w14:textId="3F42F519" w:rsidR="000E42C2" w:rsidRDefault="000E42C2" w:rsidP="00235025">
      <w:pPr>
        <w:ind w:left="222" w:right="107" w:firstLine="707"/>
        <w:jc w:val="both"/>
      </w:pPr>
    </w:p>
    <w:p w14:paraId="06C199ED" w14:textId="4C3AC468" w:rsidR="000E42C2" w:rsidRDefault="000E42C2" w:rsidP="00235025">
      <w:pPr>
        <w:ind w:left="222" w:right="107" w:firstLine="707"/>
        <w:jc w:val="both"/>
      </w:pPr>
    </w:p>
    <w:p w14:paraId="058DA32D" w14:textId="25B99D36" w:rsidR="000E42C2" w:rsidRDefault="000E42C2" w:rsidP="00235025">
      <w:pPr>
        <w:ind w:left="222" w:right="107" w:firstLine="707"/>
        <w:jc w:val="both"/>
      </w:pPr>
    </w:p>
    <w:p w14:paraId="5CD0EC5E" w14:textId="5608C47D" w:rsidR="000E42C2" w:rsidRDefault="000E42C2" w:rsidP="00235025">
      <w:pPr>
        <w:ind w:left="222" w:right="107" w:firstLine="707"/>
        <w:jc w:val="both"/>
      </w:pPr>
    </w:p>
    <w:p w14:paraId="2966D04B" w14:textId="6851A1C3" w:rsidR="000E42C2" w:rsidRDefault="000E42C2" w:rsidP="00235025">
      <w:pPr>
        <w:ind w:left="222" w:right="107" w:firstLine="707"/>
        <w:jc w:val="both"/>
      </w:pPr>
    </w:p>
    <w:p w14:paraId="1EB7B1D9" w14:textId="082E9CEA" w:rsidR="000E42C2" w:rsidRDefault="000E42C2" w:rsidP="00235025">
      <w:pPr>
        <w:ind w:left="222" w:right="107" w:firstLine="707"/>
        <w:jc w:val="both"/>
      </w:pPr>
    </w:p>
    <w:p w14:paraId="7F4670A1" w14:textId="703B335F" w:rsidR="000E42C2" w:rsidRDefault="000E42C2" w:rsidP="000E42C2">
      <w:pPr>
        <w:pStyle w:val="10"/>
        <w:rPr>
          <w:lang w:val="ru-RU"/>
        </w:rPr>
      </w:pPr>
      <w:bookmarkStart w:id="20" w:name="_Toc90416268"/>
      <w:r>
        <w:rPr>
          <w:lang w:val="ru-RU"/>
        </w:rPr>
        <w:lastRenderedPageBreak/>
        <w:t>Моделирование предметной области</w:t>
      </w:r>
      <w:bookmarkEnd w:id="20"/>
    </w:p>
    <w:p w14:paraId="2A2EC1B1" w14:textId="497EEB95" w:rsidR="00C9687E" w:rsidRDefault="00C9687E" w:rsidP="00C9687E">
      <w:pPr>
        <w:pStyle w:val="2"/>
        <w:rPr>
          <w:lang w:val="en-US"/>
        </w:rPr>
      </w:pPr>
      <w:r>
        <w:rPr>
          <w:lang w:val="en-US"/>
        </w:rPr>
        <w:t>Windows API</w:t>
      </w:r>
    </w:p>
    <w:p w14:paraId="14459017" w14:textId="295AA77C" w:rsidR="0020505F" w:rsidRDefault="0020505F" w:rsidP="0020505F">
      <w:r>
        <w:t xml:space="preserve">Программное средство должно быть реализовано с использованием </w:t>
      </w:r>
      <w:r>
        <w:rPr>
          <w:lang w:val="en-US"/>
        </w:rPr>
        <w:t>WinAPI</w:t>
      </w:r>
      <w:r w:rsidRPr="00435D58">
        <w:t xml:space="preserve">. </w:t>
      </w:r>
      <w:r>
        <w:t>Далее будет приведены основные понятия.</w:t>
      </w:r>
    </w:p>
    <w:p w14:paraId="4BB58E68" w14:textId="77777777" w:rsidR="0020505F" w:rsidRDefault="0020505F" w:rsidP="0020505F">
      <w:pPr>
        <w:pStyle w:val="a2"/>
      </w:pPr>
      <w:r>
        <w:rPr>
          <w:lang w:val="en-US"/>
        </w:rPr>
        <w:t>Windows</w:t>
      </w:r>
      <w:r w:rsidRPr="00BF0A43">
        <w:t xml:space="preserve"> </w:t>
      </w:r>
      <w:r>
        <w:rPr>
          <w:lang w:val="en-US"/>
        </w:rPr>
        <w:t>API</w:t>
      </w:r>
      <w:r w:rsidRPr="00BF0A43">
        <w:t xml:space="preserve"> – </w:t>
      </w:r>
      <w:r>
        <w:t xml:space="preserve">общее наименование набора базовых функций интерфейсов программирования приложений операционных систем семейств </w:t>
      </w:r>
      <w:r>
        <w:rPr>
          <w:lang w:val="en-US"/>
        </w:rPr>
        <w:t>Microsoft</w:t>
      </w:r>
      <w:r w:rsidRPr="00BF0A43">
        <w:t xml:space="preserve"> </w:t>
      </w:r>
      <w:r>
        <w:rPr>
          <w:lang w:val="en-US"/>
        </w:rPr>
        <w:t>Windows</w:t>
      </w:r>
      <w:r w:rsidRPr="00BF0A43">
        <w:t xml:space="preserve"> </w:t>
      </w:r>
      <w:r>
        <w:t xml:space="preserve">корпорации </w:t>
      </w:r>
      <w:r>
        <w:rPr>
          <w:lang w:val="en-US"/>
        </w:rPr>
        <w:t>Microsoft</w:t>
      </w:r>
      <w:r w:rsidRPr="00BF0A43">
        <w:t>.</w:t>
      </w:r>
    </w:p>
    <w:p w14:paraId="0F2513A3" w14:textId="77777777" w:rsidR="0020505F" w:rsidRDefault="0020505F" w:rsidP="0020505F">
      <w:pPr>
        <w:pStyle w:val="a2"/>
      </w:pPr>
      <w:r>
        <w:rPr>
          <w:lang w:val="en-US"/>
        </w:rPr>
        <w:t>Windows</w:t>
      </w:r>
      <w:r w:rsidRPr="003E784D">
        <w:t xml:space="preserve"> </w:t>
      </w:r>
      <w:r>
        <w:rPr>
          <w:lang w:val="en-US"/>
        </w:rPr>
        <w:t>API</w:t>
      </w:r>
      <w:r w:rsidRPr="003E784D">
        <w:t xml:space="preserve"> </w:t>
      </w:r>
      <w:r>
        <w:t xml:space="preserve">спроектирован для использования в языке Си для написания прикладных программ, предназначенных для работы под управлением операционной системой </w:t>
      </w:r>
      <w:r>
        <w:rPr>
          <w:lang w:val="en-US"/>
        </w:rPr>
        <w:t>Windows</w:t>
      </w:r>
      <w:r w:rsidRPr="003E784D">
        <w:t xml:space="preserve">. </w:t>
      </w:r>
      <w:r>
        <w:t xml:space="preserve">Работа через </w:t>
      </w:r>
      <w:r>
        <w:rPr>
          <w:lang w:val="en-US"/>
        </w:rPr>
        <w:t>WinAPI</w:t>
      </w:r>
      <w:r w:rsidRPr="00EB4EAF">
        <w:t xml:space="preserve"> – </w:t>
      </w:r>
      <w:r>
        <w:t>это наиболее близкий к операционной системе способ взаимодействия с ней из прикладных программ.</w:t>
      </w:r>
    </w:p>
    <w:p w14:paraId="1C6EFE41" w14:textId="77777777" w:rsidR="0020505F" w:rsidRDefault="0020505F" w:rsidP="0020505F">
      <w:pPr>
        <w:pStyle w:val="a2"/>
      </w:pPr>
      <w:r>
        <w:t xml:space="preserve">У каждого окна, создаваемого программой, имеется соответствующая оконная процедура. Эта процедура является функцией, которая может находиться либо в самой программе, либо в динамически подключаемой библиотеке. Windows посылает сообщение окну путем вызова оконной процедуры, на основе этого сообщения окно совершает какие-то действия и затем возвращает управление Windows. Более точно, окно всегда создается на основе "класса окна". Класс окна определяет оконную процедуру, обрабатывающую поступающие окну сообщения. Использование класса окна позволяет создавать множество окон на основе одного и того же класса окна и, следовательно, использовать одну и ту же оконную процедуру. Например, все кнопки во всех программах для Windows созданы на основе одного и того же класса окна. Этот класс связан с оконной процедурой (расположенной в динамически подключаемой библиотеке Windows), которая управляет процессом передачи сообщений всем кнопкам всех окон. </w:t>
      </w:r>
    </w:p>
    <w:p w14:paraId="0128979E" w14:textId="3C604EE9" w:rsidR="0020505F" w:rsidRDefault="0020505F" w:rsidP="0020505F">
      <w:pPr>
        <w:pStyle w:val="a2"/>
      </w:pPr>
      <w:r>
        <w:t xml:space="preserve">Алгоритм работы простейшей программы с событийным управлением представлен на рисунке </w:t>
      </w:r>
      <w:r w:rsidRPr="00753C18">
        <w:t>3</w:t>
      </w:r>
      <w:r>
        <w:t>.</w:t>
      </w:r>
      <w:r w:rsidR="00670F8D" w:rsidRPr="00670F8D">
        <w:t>1</w:t>
      </w:r>
      <w:r>
        <w:t>.</w:t>
      </w:r>
    </w:p>
    <w:p w14:paraId="2E26770B" w14:textId="77777777" w:rsidR="0020505F" w:rsidRDefault="0020505F" w:rsidP="0020505F">
      <w:pPr>
        <w:pStyle w:val="a2"/>
      </w:pPr>
      <w:r w:rsidRPr="00FD653A">
        <w:t>Оконная процедура обрабатывает сообщения, поступающие окну. Очень часто эти сообщения передают окну информацию о том, что пользователь осуществил ввод с помощью клавиатуры или мыши. Таким образом, например, кнопки "узнают" о том, что они нажаты. Другие сообщения говорят окну о том, что необходимо изменить размер окна или о том, что поверхность окна необходимо перерисовать. Когда программа для Windows начинает выполняться, Windows строит для программы очередь сообщений (message queue). В этой очереди хранятся сообщения для любых типов окон, которые могли бы быть созданы программой. Небольшая часть программы, которая называется циклом обработки сообщений (message loop), выбирает эти сообщения из очереди и переправляет их соответствующей оконной процедуре. Другие сообщения отправляются непосредственно оконной процедуре, минуя очередь сообщений.</w:t>
      </w:r>
    </w:p>
    <w:p w14:paraId="0DFFECA7" w14:textId="77777777" w:rsidR="0020505F" w:rsidRPr="003E784D" w:rsidRDefault="0020505F" w:rsidP="0020505F">
      <w:pPr>
        <w:pStyle w:val="a2"/>
        <w:ind w:firstLine="0"/>
      </w:pPr>
    </w:p>
    <w:p w14:paraId="25AE3083" w14:textId="77777777" w:rsidR="0020505F" w:rsidRDefault="0020505F" w:rsidP="0020505F">
      <w:pPr>
        <w:pStyle w:val="a2"/>
        <w:jc w:val="center"/>
        <w:rPr>
          <w:color w:val="FF0000"/>
        </w:rPr>
      </w:pPr>
      <w:r w:rsidRPr="00E61C84">
        <w:rPr>
          <w:noProof/>
          <w:lang w:eastAsia="ru-RU"/>
        </w:rPr>
        <w:lastRenderedPageBreak/>
        <w:drawing>
          <wp:inline distT="0" distB="0" distL="0" distR="0" wp14:anchorId="6C42FB60" wp14:editId="60B294EC">
            <wp:extent cx="3722879" cy="436435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3726146" cy="4368185"/>
                    </a:xfrm>
                    <a:prstGeom prst="rect">
                      <a:avLst/>
                    </a:prstGeom>
                  </pic:spPr>
                </pic:pic>
              </a:graphicData>
            </a:graphic>
          </wp:inline>
        </w:drawing>
      </w:r>
    </w:p>
    <w:p w14:paraId="2687CCB6" w14:textId="455A7D81" w:rsidR="0020505F" w:rsidRDefault="0020505F" w:rsidP="0020505F">
      <w:pPr>
        <w:pStyle w:val="a2"/>
        <w:ind w:firstLine="0"/>
        <w:jc w:val="center"/>
      </w:pPr>
      <w:r>
        <w:t xml:space="preserve">Рисунок </w:t>
      </w:r>
      <w:r w:rsidRPr="00BE1280">
        <w:t>3</w:t>
      </w:r>
      <w:r>
        <w:t>.</w:t>
      </w:r>
      <w:r w:rsidR="00670F8D">
        <w:rPr>
          <w:lang w:val="en-US"/>
        </w:rPr>
        <w:t>1</w:t>
      </w:r>
      <w:bookmarkStart w:id="21" w:name="_GoBack"/>
      <w:bookmarkEnd w:id="21"/>
      <w:r>
        <w:t xml:space="preserve"> – Программа с событийным управлением</w:t>
      </w:r>
    </w:p>
    <w:p w14:paraId="3234519E" w14:textId="77777777" w:rsidR="0020505F" w:rsidRDefault="0020505F" w:rsidP="0020505F">
      <w:pPr>
        <w:pStyle w:val="a2"/>
      </w:pPr>
    </w:p>
    <w:p w14:paraId="59128A33" w14:textId="250072CD" w:rsidR="0020505F" w:rsidRDefault="0020505F" w:rsidP="0020505F">
      <w:pPr>
        <w:pStyle w:val="a2"/>
      </w:pPr>
      <w:r>
        <w:t xml:space="preserve">Отрисовка в рабочей области окна должно происходить при обработке сообщения </w:t>
      </w:r>
      <w:r>
        <w:rPr>
          <w:lang w:val="en-US"/>
        </w:rPr>
        <w:t>WM</w:t>
      </w:r>
      <w:r w:rsidRPr="00D039A4">
        <w:t>_</w:t>
      </w:r>
      <w:r>
        <w:rPr>
          <w:lang w:val="en-US"/>
        </w:rPr>
        <w:t>PAINT</w:t>
      </w:r>
      <w:r w:rsidRPr="00D039A4">
        <w:t xml:space="preserve">. </w:t>
      </w:r>
      <w:r>
        <w:t>Это сообщение крайне важно для программирования под Windows. Оно сообщает программе, что часть или вся рабочая область окна недействительна (invalid), и ее следует перерисовать. Но если реализовать отрисовку сразу на экран, то есть вероятность возникновения «мерцания».</w:t>
      </w:r>
      <w:r w:rsidRPr="00D039A4">
        <w:t xml:space="preserve"> </w:t>
      </w:r>
      <w:r>
        <w:t xml:space="preserve">Картинка будет обновляться быстрее, чем происходит вывод изображения на экран. Чтобы избежать данной проблемы, обычно используют двойную буферизацию. Для этого сначала выделяют память нужного размера под изображение. Затем каждый раз происходит изменяется именно изображения в памяти, а при срабатывании сообщения </w:t>
      </w:r>
      <w:r>
        <w:rPr>
          <w:lang w:val="en-US"/>
        </w:rPr>
        <w:t>WM</w:t>
      </w:r>
      <w:r w:rsidRPr="003C2A14">
        <w:t>_</w:t>
      </w:r>
      <w:r>
        <w:rPr>
          <w:lang w:val="en-US"/>
        </w:rPr>
        <w:t>PAINT</w:t>
      </w:r>
      <w:r>
        <w:t xml:space="preserve"> картинка из памяти выводится на экран. Данный способ позволяет избавиться от мерцания в приложении при быстром изменении данных.</w:t>
      </w:r>
    </w:p>
    <w:p w14:paraId="7042FE45" w14:textId="1D40F173" w:rsidR="0020505F" w:rsidRPr="00DB3888" w:rsidRDefault="0020505F" w:rsidP="0020505F">
      <w:pPr>
        <w:pStyle w:val="a2"/>
      </w:pPr>
      <w:r>
        <w:t xml:space="preserve">В большинство программ для Windows включаются пользовательские значки, которые Windows выводит на экран в левом верхнем углу строки заголовка окна приложения. Кроме этого, Windows выводит на экран значок программы в списках программ меню Start, или в панели задач в нижней части экрана, или в списке программы Windows Explorer. Некоторые программы </w:t>
      </w:r>
      <w:r w:rsidRPr="0020505F">
        <w:t>–</w:t>
      </w:r>
      <w:r>
        <w:t xml:space="preserve"> наиболее известными из которых являются графические программы для рисования, например Windows Paint, используют собственные курсоры мыши для отражения различных действий программы. В очень многих программах для Windows используются окна меню и диалога. Вместе с полосами прокрутки </w:t>
      </w:r>
      <w:r>
        <w:lastRenderedPageBreak/>
        <w:t>окна меню и диалога — это основа стандартного пользовательского интерфейса Windows. Значки, курсоры, окна меню и диалога связаны между собой. Все это виды ресурсов (resources) Windows. Ресурсы являются данными, и они хранятся в .EXE файле программы, но расположены они не в области данных, где обычно хранятся данные исполняемых программ. Таким образом, к ресурсам нет непосредственного доступа через переменные, определенные в исходном тексте программы. Они должны быть явно загружены из файла с расширением .EXE в память.</w:t>
      </w:r>
    </w:p>
    <w:p w14:paraId="55217EB2" w14:textId="7F19310F" w:rsidR="0020505F" w:rsidRDefault="0020505F" w:rsidP="0020505F">
      <w:pPr>
        <w:pStyle w:val="a2"/>
      </w:pPr>
      <w:r>
        <w:t>Строка меню выводится на экране непосредственно под строкой заголовка. Эта строка иногда называется главным меню (main menu) или меню верхнего уровня (top-level menu) программы. Выбор элемента главного меню обычно приводит к вызову другого меню, появляющегося под главным, и которое обычно называют всплывающим меню (popup menu) или подменю (submenu). В данном приложении будет реализована строка меню с выбором</w:t>
      </w:r>
      <w:r w:rsidRPr="0020505F">
        <w:t xml:space="preserve"> </w:t>
      </w:r>
      <w:r>
        <w:t>функций остановки, перезапуска и выхода из игры</w:t>
      </w:r>
      <w:r>
        <w:t>.</w:t>
      </w:r>
    </w:p>
    <w:p w14:paraId="5D21944B" w14:textId="77777777" w:rsidR="0020505F" w:rsidRPr="00566536" w:rsidRDefault="0020505F" w:rsidP="0020505F">
      <w:pPr>
        <w:pStyle w:val="a2"/>
        <w:rPr>
          <w:color w:val="FF0000"/>
        </w:rPr>
      </w:pPr>
    </w:p>
    <w:p w14:paraId="2520973C" w14:textId="77777777" w:rsidR="00C9687E" w:rsidRPr="0020505F" w:rsidRDefault="00C9687E" w:rsidP="00C9687E"/>
    <w:p w14:paraId="6595A15C" w14:textId="1737FF20" w:rsidR="004B7C62" w:rsidRDefault="004B7C62" w:rsidP="00C33F04"/>
    <w:p w14:paraId="15C9D547" w14:textId="01954A39" w:rsidR="00960594" w:rsidRDefault="00960594" w:rsidP="00C33F04"/>
    <w:p w14:paraId="574D232E" w14:textId="0C34E8D8" w:rsidR="00960594" w:rsidRDefault="00960594" w:rsidP="00C33F04"/>
    <w:p w14:paraId="64D56E2C" w14:textId="718FA425" w:rsidR="00960594" w:rsidRDefault="00960594" w:rsidP="00C33F04"/>
    <w:p w14:paraId="2E9920C5" w14:textId="3EE848A5" w:rsidR="00960594" w:rsidRDefault="00960594" w:rsidP="00C33F04"/>
    <w:p w14:paraId="7037C658" w14:textId="08DB32F9" w:rsidR="00960594" w:rsidRDefault="00960594" w:rsidP="00C33F04"/>
    <w:p w14:paraId="3C96A974" w14:textId="2D1CCA1D" w:rsidR="00960594" w:rsidRPr="00C33F04" w:rsidRDefault="00960594" w:rsidP="00C33F04"/>
    <w:p w14:paraId="58DDC112" w14:textId="77777777" w:rsidR="00B40DA8" w:rsidRPr="009506F5" w:rsidRDefault="009506F5" w:rsidP="00C65D3B">
      <w:pPr>
        <w:pStyle w:val="10"/>
      </w:pPr>
      <w:bookmarkStart w:id="22" w:name="_Toc388266366"/>
      <w:bookmarkStart w:id="23" w:name="_Toc388266385"/>
      <w:bookmarkStart w:id="24" w:name="_Toc388266396"/>
      <w:bookmarkStart w:id="25" w:name="_Toc388434572"/>
      <w:bookmarkStart w:id="26" w:name="_Toc411432894"/>
      <w:bookmarkStart w:id="27" w:name="_Toc411433283"/>
      <w:bookmarkStart w:id="28" w:name="_Toc411433521"/>
      <w:bookmarkStart w:id="29" w:name="_Toc411433716"/>
      <w:bookmarkStart w:id="30" w:name="_Toc411433884"/>
      <w:bookmarkStart w:id="31" w:name="_Toc411870076"/>
      <w:bookmarkStart w:id="32" w:name="_Toc90416269"/>
      <w:bookmarkEnd w:id="9"/>
      <w:bookmarkEnd w:id="10"/>
      <w:bookmarkEnd w:id="11"/>
      <w:bookmarkEnd w:id="12"/>
      <w:bookmarkEnd w:id="13"/>
      <w:bookmarkEnd w:id="14"/>
      <w:bookmarkEnd w:id="15"/>
      <w:bookmarkEnd w:id="16"/>
      <w:bookmarkEnd w:id="17"/>
      <w:bookmarkEnd w:id="18"/>
      <w:r>
        <w:lastRenderedPageBreak/>
        <w:t>Разработка программного средства</w:t>
      </w:r>
      <w:bookmarkEnd w:id="22"/>
      <w:bookmarkEnd w:id="23"/>
      <w:bookmarkEnd w:id="24"/>
      <w:bookmarkEnd w:id="25"/>
      <w:bookmarkEnd w:id="26"/>
      <w:bookmarkEnd w:id="27"/>
      <w:bookmarkEnd w:id="28"/>
      <w:bookmarkEnd w:id="29"/>
      <w:bookmarkEnd w:id="30"/>
      <w:bookmarkEnd w:id="31"/>
      <w:bookmarkEnd w:id="32"/>
    </w:p>
    <w:p w14:paraId="4E44AC86" w14:textId="6AAE4F5A" w:rsidR="00B40DA8" w:rsidRDefault="009F667A" w:rsidP="009B0C8C">
      <w:pPr>
        <w:pStyle w:val="2"/>
        <w:rPr>
          <w:lang w:val="ru-RU"/>
        </w:rPr>
      </w:pPr>
      <w:bookmarkStart w:id="33" w:name="_Toc90416270"/>
      <w:r>
        <w:rPr>
          <w:lang w:val="ru-RU"/>
        </w:rPr>
        <w:t>Описание алгоритмов решения задачи</w:t>
      </w:r>
      <w:bookmarkEnd w:id="33"/>
    </w:p>
    <w:p w14:paraId="1B27E9DA" w14:textId="77777777" w:rsidR="00BC7990" w:rsidRDefault="00BC7990" w:rsidP="00FA37FA">
      <w:pPr>
        <w:pStyle w:val="a2"/>
      </w:pPr>
      <w:r>
        <w:t xml:space="preserve">Первичная структура и основной алгоритм работы любой программы, предназначенной для работы под ОС Windows, заранее предопределены        механизмом сообщений, принятым в данной операционной системе. </w:t>
      </w:r>
    </w:p>
    <w:p w14:paraId="5057D382" w14:textId="73C2F675" w:rsidR="00BC7990" w:rsidRDefault="00BC7990" w:rsidP="00FA37FA">
      <w:pPr>
        <w:pStyle w:val="a2"/>
      </w:pPr>
      <w:r>
        <w:t>Использование сообщений для связи операционной системы с любой запускаемой программой делает необходимым использование как минимум двух основных функций – WinMain и WndProc</w:t>
      </w:r>
      <w:r w:rsidR="00BE030A">
        <w:t>, так же были использованы функции, реализующие логику игрового процесса.</w:t>
      </w:r>
    </w:p>
    <w:p w14:paraId="3B1D4369" w14:textId="3773832C" w:rsidR="00FA37FA" w:rsidRDefault="00BE030A" w:rsidP="00FA37FA">
      <w:pPr>
        <w:pStyle w:val="a2"/>
      </w:pPr>
      <w:r>
        <w:t>Был реализован алгоритм добавления объекта(еда) на игровое поле</w:t>
      </w:r>
      <w:r w:rsidR="00C01ED9">
        <w:t>,</w:t>
      </w:r>
      <w:r w:rsidR="00FA37FA">
        <w:t xml:space="preserve"> схема </w:t>
      </w:r>
      <w:r w:rsidR="00C01ED9">
        <w:t xml:space="preserve">которого </w:t>
      </w:r>
      <w:r w:rsidR="00FA37FA">
        <w:t>представлена на рисунк</w:t>
      </w:r>
      <w:r w:rsidR="006D2A4A">
        <w:t>е</w:t>
      </w:r>
      <w:r w:rsidR="00FA37FA">
        <w:t xml:space="preserve"> </w:t>
      </w:r>
      <w:r w:rsidR="00F10681" w:rsidRPr="00C01ED9">
        <w:t>4</w:t>
      </w:r>
      <w:r w:rsidR="00FA37FA">
        <w:t xml:space="preserve">.1.  </w:t>
      </w:r>
    </w:p>
    <w:p w14:paraId="657BF7BD" w14:textId="77777777" w:rsidR="00BE030A" w:rsidRDefault="00BE030A" w:rsidP="00FA37FA">
      <w:pPr>
        <w:pStyle w:val="a2"/>
      </w:pPr>
    </w:p>
    <w:p w14:paraId="46ADB3A6" w14:textId="01430933" w:rsidR="00C01ED9" w:rsidRDefault="00F629B6" w:rsidP="00BE030A">
      <w:pPr>
        <w:pStyle w:val="a2"/>
        <w:jc w:val="center"/>
      </w:pPr>
      <w:r>
        <w:object w:dxaOrig="2729" w:dyaOrig="10005" w14:anchorId="616607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75pt;height:435.75pt" o:ole="">
            <v:imagedata r:id="rId14" o:title=""/>
          </v:shape>
          <o:OLEObject Type="Embed" ProgID="Visio.Drawing.11" ShapeID="_x0000_i1025" DrawAspect="Content" ObjectID="_1701098345" r:id="rId15"/>
        </w:object>
      </w:r>
    </w:p>
    <w:p w14:paraId="35704A2F" w14:textId="1975EF07" w:rsidR="00CB7036" w:rsidRDefault="00CB7036" w:rsidP="00C01ED9">
      <w:pPr>
        <w:pStyle w:val="a2"/>
      </w:pPr>
    </w:p>
    <w:p w14:paraId="0822A21F" w14:textId="7AA8759B" w:rsidR="00FA37FA" w:rsidRDefault="00FA37FA" w:rsidP="00FA37FA">
      <w:pPr>
        <w:jc w:val="center"/>
      </w:pPr>
    </w:p>
    <w:p w14:paraId="2BB4A88E" w14:textId="58A47042" w:rsidR="00FA37FA" w:rsidRDefault="00FA37FA" w:rsidP="00FA37FA">
      <w:pPr>
        <w:jc w:val="center"/>
      </w:pPr>
      <w:r>
        <w:t xml:space="preserve">Рисунок </w:t>
      </w:r>
      <w:r w:rsidR="00665E85">
        <w:t>4</w:t>
      </w:r>
      <w:r>
        <w:t>.1</w:t>
      </w:r>
      <w:r w:rsidR="00C01ED9">
        <w:t>.</w:t>
      </w:r>
      <w:r>
        <w:t xml:space="preserve"> – схема </w:t>
      </w:r>
      <w:r w:rsidR="00B42848">
        <w:t xml:space="preserve">алгоритма </w:t>
      </w:r>
      <w:r w:rsidR="00BE030A">
        <w:t>добавления объекта(еда)</w:t>
      </w:r>
    </w:p>
    <w:p w14:paraId="6C1AAFAD" w14:textId="77777777" w:rsidR="00C01ED9" w:rsidRDefault="00C01ED9" w:rsidP="00FA37FA">
      <w:pPr>
        <w:jc w:val="center"/>
      </w:pPr>
    </w:p>
    <w:p w14:paraId="64F4542C" w14:textId="1D0D93C7" w:rsidR="00D234E8" w:rsidRDefault="00E1400A" w:rsidP="00D234E8">
      <w:pPr>
        <w:jc w:val="both"/>
      </w:pPr>
      <w:r>
        <w:t>Ещё одним из основных алгоритм</w:t>
      </w:r>
      <w:r w:rsidR="006D2A4A">
        <w:t>ов является алгоритм столкновения объекта с границами игрового поля либо с самим собой</w:t>
      </w:r>
      <w:r>
        <w:t>. Его схема представлена на рисунк</w:t>
      </w:r>
      <w:r w:rsidR="00C01ED9">
        <w:t>е</w:t>
      </w:r>
      <w:r w:rsidR="00D234E8">
        <w:t xml:space="preserve"> </w:t>
      </w:r>
      <w:r w:rsidR="00F10681" w:rsidRPr="00C01ED9">
        <w:t>4</w:t>
      </w:r>
      <w:r w:rsidR="00D234E8">
        <w:t>.2.</w:t>
      </w:r>
    </w:p>
    <w:p w14:paraId="28ED2E05" w14:textId="269FF125" w:rsidR="00D234E8" w:rsidRDefault="00D234E8" w:rsidP="00D234E8">
      <w:pPr>
        <w:jc w:val="both"/>
      </w:pPr>
    </w:p>
    <w:p w14:paraId="60F2E04C" w14:textId="2AC3ADE1" w:rsidR="008555FA" w:rsidRDefault="00F629B6" w:rsidP="00F74468">
      <w:pPr>
        <w:jc w:val="center"/>
      </w:pPr>
      <w:r>
        <w:object w:dxaOrig="6178" w:dyaOrig="15626" w14:anchorId="6E9AD421">
          <v:shape id="_x0000_i1026" type="#_x0000_t75" style="width:252pt;height:577.5pt" o:ole="">
            <v:imagedata r:id="rId16" o:title=""/>
          </v:shape>
          <o:OLEObject Type="Embed" ProgID="Visio.Drawing.11" ShapeID="_x0000_i1026" DrawAspect="Content" ObjectID="_1701098346" r:id="rId17"/>
        </w:object>
      </w:r>
    </w:p>
    <w:p w14:paraId="6BAF4CC9" w14:textId="6687B6A4" w:rsidR="00D234E8" w:rsidRDefault="00D234E8" w:rsidP="00D234E8">
      <w:pPr>
        <w:jc w:val="center"/>
      </w:pPr>
    </w:p>
    <w:p w14:paraId="6D0FC4D8" w14:textId="77777777" w:rsidR="00D234E8" w:rsidRDefault="00D234E8" w:rsidP="00D234E8">
      <w:pPr>
        <w:jc w:val="center"/>
      </w:pPr>
    </w:p>
    <w:p w14:paraId="70557DA1" w14:textId="10B481D6" w:rsidR="003216D3" w:rsidRDefault="00D234E8" w:rsidP="00CF4076">
      <w:pPr>
        <w:jc w:val="center"/>
      </w:pPr>
      <w:r>
        <w:t xml:space="preserve">Рисунок </w:t>
      </w:r>
      <w:r w:rsidR="00665E85">
        <w:t>4</w:t>
      </w:r>
      <w:r>
        <w:t>.2</w:t>
      </w:r>
      <w:r w:rsidR="00C07195">
        <w:t xml:space="preserve">. </w:t>
      </w:r>
      <w:r>
        <w:t xml:space="preserve">– схема алгоритма </w:t>
      </w:r>
      <w:r w:rsidR="00BE030A">
        <w:t>столкновения объекта</w:t>
      </w:r>
    </w:p>
    <w:p w14:paraId="4C33AB9C" w14:textId="77777777" w:rsidR="006D2A4A" w:rsidRDefault="006D2A4A" w:rsidP="00CF4076">
      <w:pPr>
        <w:jc w:val="center"/>
      </w:pPr>
    </w:p>
    <w:p w14:paraId="65E2C513" w14:textId="7448FBFE" w:rsidR="00CF4076" w:rsidRDefault="00F74468" w:rsidP="00CF4076">
      <w:r>
        <w:t>Одним из важных алгоритмов данной программы является алгоритм движения объекта по игровому полю</w:t>
      </w:r>
      <w:r w:rsidR="00BE030A">
        <w:t xml:space="preserve">. </w:t>
      </w:r>
      <w:r w:rsidR="00CF4076">
        <w:t>Схема этого алгоритма представлена на рис</w:t>
      </w:r>
      <w:r w:rsidR="005C218D">
        <w:t>унках</w:t>
      </w:r>
      <w:r w:rsidR="00CF4076">
        <w:t xml:space="preserve"> 4.3.</w:t>
      </w:r>
    </w:p>
    <w:p w14:paraId="2EF83A15" w14:textId="1967CA57" w:rsidR="005C218D" w:rsidRDefault="00234D6E" w:rsidP="005C218D">
      <w:pPr>
        <w:jc w:val="center"/>
      </w:pPr>
      <w:r>
        <w:object w:dxaOrig="7658" w:dyaOrig="13813" w14:anchorId="4906F1BC">
          <v:shape id="_x0000_i1053" type="#_x0000_t75" style="width:351pt;height:612.75pt" o:ole="">
            <v:imagedata r:id="rId18" o:title=""/>
          </v:shape>
          <o:OLEObject Type="Embed" ProgID="Visio.Drawing.11" ShapeID="_x0000_i1053" DrawAspect="Content" ObjectID="_1701098347" r:id="rId19"/>
        </w:object>
      </w:r>
    </w:p>
    <w:p w14:paraId="257FDF05" w14:textId="77777777" w:rsidR="003216D3" w:rsidRDefault="003216D3" w:rsidP="003216D3"/>
    <w:p w14:paraId="69C6803E" w14:textId="1E71A5C7" w:rsidR="00B25ECE" w:rsidRDefault="003216D3" w:rsidP="00536F5C">
      <w:pPr>
        <w:jc w:val="center"/>
      </w:pPr>
      <w:r>
        <w:t xml:space="preserve">Рисунок </w:t>
      </w:r>
      <w:r w:rsidR="00665E85">
        <w:t>4</w:t>
      </w:r>
      <w:r>
        <w:t>.</w:t>
      </w:r>
      <w:r w:rsidR="00CF4076">
        <w:t>3.</w:t>
      </w:r>
      <w:r w:rsidR="005C218D">
        <w:t>1</w:t>
      </w:r>
      <w:r>
        <w:t xml:space="preserve"> – </w:t>
      </w:r>
      <w:r w:rsidR="00CF4076">
        <w:t>схема алгоритма д</w:t>
      </w:r>
      <w:r w:rsidR="005C218D">
        <w:t>вижения объекта</w:t>
      </w:r>
    </w:p>
    <w:p w14:paraId="08F180E4" w14:textId="06BAB83D" w:rsidR="002A3BF0" w:rsidRDefault="00CD73B0" w:rsidP="00536F5C">
      <w:pPr>
        <w:jc w:val="center"/>
      </w:pPr>
      <w:r w:rsidRPr="00CD73B0">
        <w:lastRenderedPageBreak/>
        <w:drawing>
          <wp:inline distT="0" distB="0" distL="0" distR="0" wp14:anchorId="443A9E67" wp14:editId="306F3D21">
            <wp:extent cx="4004441" cy="70866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028580" cy="7129318"/>
                    </a:xfrm>
                    <a:prstGeom prst="rect">
                      <a:avLst/>
                    </a:prstGeom>
                  </pic:spPr>
                </pic:pic>
              </a:graphicData>
            </a:graphic>
          </wp:inline>
        </w:drawing>
      </w:r>
    </w:p>
    <w:p w14:paraId="51E7E345" w14:textId="4806A548" w:rsidR="002A3BF0" w:rsidRDefault="002A3BF0" w:rsidP="00536F5C">
      <w:pPr>
        <w:jc w:val="center"/>
      </w:pPr>
    </w:p>
    <w:p w14:paraId="077C2FDC" w14:textId="32FB1C52" w:rsidR="002A3BF0" w:rsidRDefault="002A3BF0" w:rsidP="002A3BF0">
      <w:pPr>
        <w:jc w:val="center"/>
      </w:pPr>
      <w:r>
        <w:t>Рисунок 4.3.</w:t>
      </w:r>
      <w:r w:rsidR="00962927">
        <w:t>2</w:t>
      </w:r>
      <w:r>
        <w:t xml:space="preserve"> – схема алгоритма движения объекта</w:t>
      </w:r>
    </w:p>
    <w:p w14:paraId="579895C5" w14:textId="1AB772BA" w:rsidR="00B25ECE" w:rsidRDefault="00004415" w:rsidP="00AC2F52">
      <w:pPr>
        <w:pStyle w:val="2"/>
        <w:spacing w:before="360"/>
        <w:rPr>
          <w:lang w:val="ru-RU" w:eastAsia="ru-RU"/>
        </w:rPr>
      </w:pPr>
      <w:bookmarkStart w:id="34" w:name="_Toc90416271"/>
      <w:r>
        <w:rPr>
          <w:lang w:val="ru-RU" w:eastAsia="ru-RU"/>
        </w:rPr>
        <w:t>Интерфейс программы</w:t>
      </w:r>
      <w:bookmarkEnd w:id="34"/>
    </w:p>
    <w:p w14:paraId="5DEFF2DF" w14:textId="437F06FB" w:rsidR="00A9377A" w:rsidRDefault="00004415" w:rsidP="00004415">
      <w:pPr>
        <w:pStyle w:val="a2"/>
      </w:pPr>
      <w:r>
        <w:t>Проанализировав существующие аналоги программы, с помощью интегрированн</w:t>
      </w:r>
      <w:r w:rsidR="00BC2733">
        <w:t>ой</w:t>
      </w:r>
      <w:r>
        <w:t xml:space="preserve"> сред</w:t>
      </w:r>
      <w:r w:rsidR="00BC2733">
        <w:t>ы</w:t>
      </w:r>
      <w:r>
        <w:t xml:space="preserve"> разработки </w:t>
      </w:r>
      <w:r w:rsidR="00A9377A">
        <w:t xml:space="preserve">Microsoft Visual Studio 2019 </w:t>
      </w:r>
      <w:r>
        <w:t>был разработан пользовательский интерфейс</w:t>
      </w:r>
      <w:r w:rsidR="00BC2733">
        <w:t>.</w:t>
      </w:r>
      <w:r w:rsidR="00A9377A">
        <w:t xml:space="preserve"> О</w:t>
      </w:r>
      <w:r>
        <w:t xml:space="preserve">кно </w:t>
      </w:r>
      <w:r w:rsidR="00A9377A">
        <w:t>приложения</w:t>
      </w:r>
      <w:r>
        <w:t xml:space="preserve">, получило вид, </w:t>
      </w:r>
      <w:r w:rsidR="00BC2733">
        <w:t xml:space="preserve">который продемонстрирован на рисунке </w:t>
      </w:r>
      <w:r w:rsidR="00F10681" w:rsidRPr="00DE5880">
        <w:t>4</w:t>
      </w:r>
      <w:r w:rsidR="00BC2733">
        <w:t>.</w:t>
      </w:r>
      <w:r w:rsidR="00C01ED9">
        <w:t>4</w:t>
      </w:r>
      <w:r w:rsidR="0050019E">
        <w:t>.</w:t>
      </w:r>
    </w:p>
    <w:p w14:paraId="0E23618E" w14:textId="1D46D34D" w:rsidR="0050019E" w:rsidRPr="00A9377A" w:rsidRDefault="00A9377A" w:rsidP="00004415">
      <w:pPr>
        <w:pStyle w:val="a2"/>
        <w:rPr>
          <w:lang w:val="en-US"/>
        </w:rPr>
      </w:pPr>
      <w:r w:rsidRPr="00A9377A">
        <w:rPr>
          <w:noProof/>
          <w:lang w:val="en-US"/>
        </w:rPr>
        <w:lastRenderedPageBreak/>
        <w:drawing>
          <wp:inline distT="0" distB="0" distL="0" distR="0" wp14:anchorId="4124EAF8" wp14:editId="047B8147">
            <wp:extent cx="4971241" cy="2910254"/>
            <wp:effectExtent l="0" t="0" r="1270" b="444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79488" cy="2915082"/>
                    </a:xfrm>
                    <a:prstGeom prst="rect">
                      <a:avLst/>
                    </a:prstGeom>
                  </pic:spPr>
                </pic:pic>
              </a:graphicData>
            </a:graphic>
          </wp:inline>
        </w:drawing>
      </w:r>
    </w:p>
    <w:p w14:paraId="27E9F500" w14:textId="77777777" w:rsidR="0050019E" w:rsidRDefault="0050019E" w:rsidP="00004415">
      <w:pPr>
        <w:pStyle w:val="a2"/>
      </w:pPr>
    </w:p>
    <w:p w14:paraId="6388EEC8" w14:textId="2D2D828B" w:rsidR="00004415" w:rsidRDefault="0050019E" w:rsidP="0050019E">
      <w:pPr>
        <w:pStyle w:val="a2"/>
        <w:jc w:val="center"/>
        <w:rPr>
          <w:lang w:eastAsia="ru-RU"/>
        </w:rPr>
      </w:pPr>
      <w:r>
        <w:t xml:space="preserve">Рисунок </w:t>
      </w:r>
      <w:r w:rsidR="00665E85">
        <w:t>4</w:t>
      </w:r>
      <w:r>
        <w:t>.</w:t>
      </w:r>
      <w:r w:rsidR="00C01ED9">
        <w:t>4</w:t>
      </w:r>
      <w:r>
        <w:t xml:space="preserve"> – </w:t>
      </w:r>
      <w:r w:rsidR="00A9377A">
        <w:t>О</w:t>
      </w:r>
      <w:r>
        <w:rPr>
          <w:lang w:eastAsia="ru-RU"/>
        </w:rPr>
        <w:t>кно пр</w:t>
      </w:r>
      <w:r w:rsidR="00A9377A">
        <w:rPr>
          <w:lang w:eastAsia="ru-RU"/>
        </w:rPr>
        <w:t>иложения</w:t>
      </w:r>
    </w:p>
    <w:p w14:paraId="5B951761" w14:textId="77777777" w:rsidR="0050019E" w:rsidRDefault="0050019E" w:rsidP="0050019E">
      <w:pPr>
        <w:pStyle w:val="a2"/>
        <w:jc w:val="center"/>
      </w:pPr>
    </w:p>
    <w:p w14:paraId="48E0B32F" w14:textId="4EBA6507" w:rsidR="00B462BB" w:rsidRDefault="0050019E" w:rsidP="00FA6995">
      <w:pPr>
        <w:pStyle w:val="a2"/>
      </w:pPr>
      <w:r>
        <w:t xml:space="preserve">На </w:t>
      </w:r>
      <w:r w:rsidR="00A9377A">
        <w:t xml:space="preserve">данном </w:t>
      </w:r>
      <w:r>
        <w:t>окне</w:t>
      </w:r>
      <w:r w:rsidR="00DE5880">
        <w:t xml:space="preserve"> </w:t>
      </w:r>
      <w:r w:rsidR="00A9377A">
        <w:t>расположено меню. В</w:t>
      </w:r>
      <w:r w:rsidR="00DE5880" w:rsidRPr="00DE5880">
        <w:t xml:space="preserve"> </w:t>
      </w:r>
      <w:r w:rsidR="00DE5880">
        <w:t>меню</w:t>
      </w:r>
      <w:r>
        <w:t xml:space="preserve"> расположены </w:t>
      </w:r>
      <w:r w:rsidR="00A9377A" w:rsidRPr="00A9377A">
        <w:t>2</w:t>
      </w:r>
      <w:r>
        <w:t xml:space="preserve"> </w:t>
      </w:r>
      <w:r w:rsidR="00DE5880">
        <w:t>кнопки</w:t>
      </w:r>
      <w:r>
        <w:t>: «</w:t>
      </w:r>
      <w:r w:rsidR="00A9377A">
        <w:rPr>
          <w:lang w:val="en-US"/>
        </w:rPr>
        <w:t>Restart</w:t>
      </w:r>
      <w:r>
        <w:t>»</w:t>
      </w:r>
      <w:r w:rsidR="00A9377A" w:rsidRPr="00A9377A">
        <w:t xml:space="preserve"> </w:t>
      </w:r>
      <w:r w:rsidR="00A9377A">
        <w:t xml:space="preserve">и </w:t>
      </w:r>
      <w:r>
        <w:t>«</w:t>
      </w:r>
      <w:r w:rsidR="00A9377A">
        <w:rPr>
          <w:lang w:val="en-US"/>
        </w:rPr>
        <w:t>Pause</w:t>
      </w:r>
      <w:r>
        <w:t>».</w:t>
      </w:r>
    </w:p>
    <w:p w14:paraId="00877B89" w14:textId="5876DFCA" w:rsidR="00E17236" w:rsidRDefault="00DE5880" w:rsidP="00B462BB">
      <w:pPr>
        <w:pStyle w:val="a2"/>
      </w:pPr>
      <w:r>
        <w:t>К</w:t>
      </w:r>
      <w:r w:rsidR="00660D91">
        <w:t xml:space="preserve">нопка </w:t>
      </w:r>
      <w:r w:rsidR="00736C28">
        <w:t>«</w:t>
      </w:r>
      <w:r w:rsidR="00A9377A">
        <w:rPr>
          <w:lang w:val="en-US"/>
        </w:rPr>
        <w:t>Restart</w:t>
      </w:r>
      <w:r w:rsidR="00736C28">
        <w:t>»</w:t>
      </w:r>
      <w:r w:rsidR="00262C39">
        <w:t xml:space="preserve">, </w:t>
      </w:r>
      <w:r w:rsidR="00736C28">
        <w:t xml:space="preserve">позволяет </w:t>
      </w:r>
      <w:r w:rsidR="00A9377A">
        <w:t>начать новую игру</w:t>
      </w:r>
      <w:r w:rsidR="00262C39">
        <w:t>.</w:t>
      </w:r>
    </w:p>
    <w:p w14:paraId="3C86447D" w14:textId="637439E6" w:rsidR="00966651" w:rsidRDefault="00B462BB" w:rsidP="00A9377A">
      <w:pPr>
        <w:pStyle w:val="a2"/>
      </w:pPr>
      <w:r>
        <w:t>Кнопка «</w:t>
      </w:r>
      <w:r w:rsidR="00A9377A">
        <w:rPr>
          <w:lang w:val="en-US"/>
        </w:rPr>
        <w:t>Pause</w:t>
      </w:r>
      <w:r>
        <w:t xml:space="preserve">» </w:t>
      </w:r>
      <w:r w:rsidR="00A9377A">
        <w:t>позволяет поставить игру на паузу и при повторном ее нажатии продолжить текущую игру</w:t>
      </w:r>
      <w:r>
        <w:t xml:space="preserve">.  </w:t>
      </w:r>
    </w:p>
    <w:p w14:paraId="06A9154C" w14:textId="1710735F" w:rsidR="00966651" w:rsidRDefault="00966651" w:rsidP="00966651">
      <w:pPr>
        <w:pStyle w:val="a2"/>
        <w:ind w:firstLine="0"/>
      </w:pPr>
      <w:r w:rsidRPr="00A9377A">
        <w:t>При нажатии на кнопку «</w:t>
      </w:r>
      <w:r w:rsidR="00A9377A">
        <w:rPr>
          <w:lang w:val="en-US"/>
        </w:rPr>
        <w:t>Exit</w:t>
      </w:r>
      <w:r w:rsidRPr="00A9377A">
        <w:t>» осуществляется выход из программы</w:t>
      </w:r>
      <w:r>
        <w:t>.</w:t>
      </w:r>
      <w:r w:rsidR="00B37725">
        <w:t xml:space="preserve"> </w:t>
      </w:r>
    </w:p>
    <w:p w14:paraId="05B366A2" w14:textId="4E74FB70" w:rsidR="00A9377A" w:rsidRDefault="00A9377A" w:rsidP="00966651">
      <w:pPr>
        <w:pStyle w:val="a2"/>
        <w:ind w:firstLine="0"/>
      </w:pPr>
    </w:p>
    <w:p w14:paraId="1286F0F3" w14:textId="3C6B0B28" w:rsidR="00222EEB" w:rsidRDefault="00222EEB" w:rsidP="00222EEB">
      <w:pPr>
        <w:pStyle w:val="2"/>
        <w:rPr>
          <w:lang w:val="ru-RU"/>
        </w:rPr>
      </w:pPr>
      <w:bookmarkStart w:id="35" w:name="_Toc90416272"/>
      <w:r>
        <w:rPr>
          <w:lang w:val="ru-RU"/>
        </w:rPr>
        <w:t>Структура программного средства</w:t>
      </w:r>
      <w:bookmarkEnd w:id="35"/>
    </w:p>
    <w:p w14:paraId="37CABECE" w14:textId="4E87DFF2" w:rsidR="00AD6069" w:rsidRDefault="0049095E" w:rsidP="0024679A">
      <w:pPr>
        <w:jc w:val="both"/>
      </w:pPr>
      <w:r>
        <w:t>В итоге программ</w:t>
      </w:r>
      <w:r w:rsidR="00262C39">
        <w:t xml:space="preserve">а </w:t>
      </w:r>
      <w:r w:rsidR="00003D45">
        <w:t>игрового приложения «Змейка»</w:t>
      </w:r>
      <w:r w:rsidR="00262C39">
        <w:t xml:space="preserve"> была</w:t>
      </w:r>
      <w:r>
        <w:t xml:space="preserve"> реализована</w:t>
      </w:r>
      <w:r w:rsidR="00AD6069">
        <w:t xml:space="preserve"> в </w:t>
      </w:r>
      <w:r w:rsidR="00825DF1">
        <w:t>од</w:t>
      </w:r>
      <w:r w:rsidR="00171708">
        <w:t>ном файле</w:t>
      </w:r>
      <w:r>
        <w:t>:</w:t>
      </w:r>
    </w:p>
    <w:p w14:paraId="239DE1F0" w14:textId="679118F9" w:rsidR="00825DF1" w:rsidRDefault="00003D45" w:rsidP="00057AC3">
      <w:pPr>
        <w:pStyle w:val="aff4"/>
        <w:numPr>
          <w:ilvl w:val="0"/>
          <w:numId w:val="35"/>
        </w:numPr>
        <w:jc w:val="both"/>
      </w:pPr>
      <w:r>
        <w:rPr>
          <w:lang w:val="en-US"/>
        </w:rPr>
        <w:t>Source</w:t>
      </w:r>
      <w:r w:rsidR="00AD6069" w:rsidRPr="00AD6069">
        <w:t>.</w:t>
      </w:r>
      <w:r w:rsidR="00AD6069">
        <w:rPr>
          <w:lang w:val="en-US"/>
        </w:rPr>
        <w:t>cpp</w:t>
      </w:r>
      <w:r w:rsidR="00AD6069" w:rsidRPr="00AD6069">
        <w:t xml:space="preserve"> —</w:t>
      </w:r>
      <w:r w:rsidR="0024679A" w:rsidRPr="0024679A">
        <w:t xml:space="preserve"> </w:t>
      </w:r>
      <w:r w:rsidR="0024679A">
        <w:t xml:space="preserve">модуль, в котором </w:t>
      </w:r>
      <w:r>
        <w:t>реализованы все игровые функции и игровая логика, а так же происходит отрисовка интерфейса приложения.</w:t>
      </w:r>
    </w:p>
    <w:p w14:paraId="51B674EA" w14:textId="5FB0265F" w:rsidR="0049095E" w:rsidRPr="0024679A" w:rsidRDefault="0049095E" w:rsidP="0078510E"/>
    <w:p w14:paraId="03BD03E6" w14:textId="77777777" w:rsidR="0049095E" w:rsidRPr="0024679A" w:rsidRDefault="0049095E" w:rsidP="0078510E"/>
    <w:p w14:paraId="199F2F9C" w14:textId="425DBC52" w:rsidR="00CD1D25" w:rsidRPr="0024679A" w:rsidRDefault="00CD1D25" w:rsidP="00A31C95">
      <w:pPr>
        <w:ind w:firstLine="0"/>
        <w:jc w:val="both"/>
        <w:rPr>
          <w:lang w:eastAsia="ru-RU"/>
        </w:rPr>
      </w:pPr>
    </w:p>
    <w:p w14:paraId="13D1D2D2" w14:textId="77777777" w:rsidR="00B40DA8" w:rsidRPr="0097352A" w:rsidRDefault="00517A6C" w:rsidP="00C65D3B">
      <w:pPr>
        <w:pStyle w:val="10"/>
      </w:pPr>
      <w:bookmarkStart w:id="36" w:name="_Toc388266369"/>
      <w:bookmarkStart w:id="37" w:name="_Toc388266388"/>
      <w:bookmarkStart w:id="38" w:name="_Toc388266399"/>
      <w:bookmarkStart w:id="39" w:name="_Toc388434576"/>
      <w:bookmarkStart w:id="40" w:name="_Toc411432898"/>
      <w:bookmarkStart w:id="41" w:name="_Toc411433287"/>
      <w:bookmarkStart w:id="42" w:name="_Toc411433525"/>
      <w:bookmarkStart w:id="43" w:name="_Toc411433720"/>
      <w:bookmarkStart w:id="44" w:name="_Toc411433888"/>
      <w:bookmarkStart w:id="45" w:name="_Toc411870080"/>
      <w:bookmarkStart w:id="46" w:name="_Toc90416273"/>
      <w:r w:rsidRPr="0097352A">
        <w:lastRenderedPageBreak/>
        <w:t>Тестирование и проверка работоспособности программного средства</w:t>
      </w:r>
      <w:bookmarkEnd w:id="36"/>
      <w:bookmarkEnd w:id="37"/>
      <w:bookmarkEnd w:id="38"/>
      <w:bookmarkEnd w:id="39"/>
      <w:bookmarkEnd w:id="40"/>
      <w:bookmarkEnd w:id="41"/>
      <w:bookmarkEnd w:id="42"/>
      <w:bookmarkEnd w:id="43"/>
      <w:bookmarkEnd w:id="44"/>
      <w:bookmarkEnd w:id="45"/>
      <w:bookmarkEnd w:id="46"/>
    </w:p>
    <w:p w14:paraId="2EDB4C51" w14:textId="5FFA7B9D" w:rsidR="007C0C5E" w:rsidRDefault="006B1B2B" w:rsidP="00EE25C9">
      <w:pPr>
        <w:pStyle w:val="2"/>
        <w:rPr>
          <w:lang w:val="ru-RU"/>
        </w:rPr>
      </w:pPr>
      <w:bookmarkStart w:id="47" w:name="_Toc90416274"/>
      <w:r>
        <w:rPr>
          <w:lang w:val="ru-RU"/>
        </w:rPr>
        <w:t>Завершение игры</w:t>
      </w:r>
      <w:bookmarkEnd w:id="47"/>
    </w:p>
    <w:p w14:paraId="0A6AE9D1" w14:textId="36F41C6A" w:rsidR="00A12346" w:rsidRDefault="00EE25C9" w:rsidP="00EE25C9">
      <w:pPr>
        <w:pStyle w:val="3"/>
        <w:rPr>
          <w:lang w:val="ru-RU"/>
        </w:rPr>
      </w:pPr>
      <w:r>
        <w:rPr>
          <w:lang w:val="ru-RU"/>
        </w:rPr>
        <w:t>Тест 1</w:t>
      </w:r>
    </w:p>
    <w:p w14:paraId="78F3E515" w14:textId="504FE977" w:rsidR="00710A74" w:rsidRPr="00B61565" w:rsidRDefault="00710A74" w:rsidP="00710A74">
      <w:pPr>
        <w:ind w:firstLine="0"/>
      </w:pPr>
      <w:r>
        <w:t>Таблица 1 – Тест 1</w:t>
      </w:r>
    </w:p>
    <w:tbl>
      <w:tblPr>
        <w:tblStyle w:val="af4"/>
        <w:tblW w:w="0" w:type="auto"/>
        <w:tblLook w:val="04A0" w:firstRow="1" w:lastRow="0" w:firstColumn="1" w:lastColumn="0" w:noHBand="0" w:noVBand="1"/>
      </w:tblPr>
      <w:tblGrid>
        <w:gridCol w:w="1555"/>
        <w:gridCol w:w="7789"/>
      </w:tblGrid>
      <w:tr w:rsidR="00676155" w14:paraId="565C6CF4" w14:textId="77777777" w:rsidTr="00D86ABE">
        <w:tc>
          <w:tcPr>
            <w:tcW w:w="1555" w:type="dxa"/>
          </w:tcPr>
          <w:p w14:paraId="3FA84393" w14:textId="77777777" w:rsidR="00710A74" w:rsidRPr="00B61565" w:rsidRDefault="00710A74" w:rsidP="00E569C1">
            <w:pPr>
              <w:ind w:firstLine="0"/>
            </w:pPr>
            <w:r>
              <w:t xml:space="preserve">Тестовая </w:t>
            </w:r>
            <w:r>
              <w:br/>
              <w:t>ситуация:</w:t>
            </w:r>
          </w:p>
        </w:tc>
        <w:tc>
          <w:tcPr>
            <w:tcW w:w="7789" w:type="dxa"/>
          </w:tcPr>
          <w:p w14:paraId="35353C70" w14:textId="6970A6C5" w:rsidR="00710A74" w:rsidRPr="006B1B2B" w:rsidRDefault="00710A74" w:rsidP="00E569C1">
            <w:pPr>
              <w:ind w:firstLine="0"/>
            </w:pPr>
            <w:r>
              <w:t xml:space="preserve">Проверка </w:t>
            </w:r>
            <w:r w:rsidR="006B1B2B">
              <w:t>завершения игры проигрышем при столкновении</w:t>
            </w:r>
            <w:r w:rsidR="006757F1">
              <w:t xml:space="preserve"> объекта </w:t>
            </w:r>
            <w:r w:rsidR="006B1B2B">
              <w:t>с границами игрового поля</w:t>
            </w:r>
          </w:p>
        </w:tc>
      </w:tr>
      <w:tr w:rsidR="00676155" w14:paraId="645747FA" w14:textId="77777777" w:rsidTr="00D86ABE">
        <w:tc>
          <w:tcPr>
            <w:tcW w:w="1555" w:type="dxa"/>
          </w:tcPr>
          <w:p w14:paraId="32CCA56F" w14:textId="77777777" w:rsidR="00710A74" w:rsidRDefault="00710A74" w:rsidP="00E569C1">
            <w:pPr>
              <w:ind w:firstLine="0"/>
            </w:pPr>
            <w:r>
              <w:t>Исходный</w:t>
            </w:r>
            <w:r>
              <w:br/>
              <w:t>набор</w:t>
            </w:r>
            <w:r>
              <w:br/>
              <w:t>данных:</w:t>
            </w:r>
          </w:p>
        </w:tc>
        <w:tc>
          <w:tcPr>
            <w:tcW w:w="7789" w:type="dxa"/>
          </w:tcPr>
          <w:p w14:paraId="6FF3502A" w14:textId="0367F677" w:rsidR="00710A74" w:rsidRPr="00B61565" w:rsidRDefault="00627744" w:rsidP="00E569C1">
            <w:pPr>
              <w:ind w:firstLine="0"/>
            </w:pPr>
            <w:r w:rsidRPr="00627744">
              <w:rPr>
                <w:noProof/>
              </w:rPr>
              <w:drawing>
                <wp:inline distT="0" distB="0" distL="0" distR="0" wp14:anchorId="4666D4CC" wp14:editId="466C1144">
                  <wp:extent cx="4533900" cy="306705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545099" cy="3074626"/>
                          </a:xfrm>
                          <a:prstGeom prst="rect">
                            <a:avLst/>
                          </a:prstGeom>
                        </pic:spPr>
                      </pic:pic>
                    </a:graphicData>
                  </a:graphic>
                </wp:inline>
              </w:drawing>
            </w:r>
          </w:p>
        </w:tc>
      </w:tr>
      <w:tr w:rsidR="00676155" w14:paraId="0A5D2A14" w14:textId="77777777" w:rsidTr="00D86ABE">
        <w:tc>
          <w:tcPr>
            <w:tcW w:w="1555" w:type="dxa"/>
          </w:tcPr>
          <w:p w14:paraId="0371313E" w14:textId="77777777" w:rsidR="00710A74" w:rsidRDefault="00710A74" w:rsidP="00E569C1">
            <w:pPr>
              <w:ind w:firstLine="0"/>
            </w:pPr>
            <w:r>
              <w:t>Ожидаемый результат:</w:t>
            </w:r>
          </w:p>
        </w:tc>
        <w:tc>
          <w:tcPr>
            <w:tcW w:w="7789" w:type="dxa"/>
          </w:tcPr>
          <w:p w14:paraId="287ACED3" w14:textId="430E69C6" w:rsidR="00710A74" w:rsidRPr="00B61565" w:rsidRDefault="006757F1" w:rsidP="00E569C1">
            <w:pPr>
              <w:ind w:firstLine="0"/>
            </w:pPr>
            <w:r>
              <w:t>Остановка движения объекта и вывод сообщения «</w:t>
            </w:r>
            <w:r>
              <w:rPr>
                <w:lang w:val="en-US"/>
              </w:rPr>
              <w:t>Game</w:t>
            </w:r>
            <w:r w:rsidRPr="006757F1">
              <w:t xml:space="preserve"> </w:t>
            </w:r>
            <w:r>
              <w:rPr>
                <w:lang w:val="en-US"/>
              </w:rPr>
              <w:t>over</w:t>
            </w:r>
            <w:r>
              <w:t>»</w:t>
            </w:r>
          </w:p>
        </w:tc>
      </w:tr>
      <w:tr w:rsidR="00676155" w14:paraId="464BF184" w14:textId="77777777" w:rsidTr="00D86ABE">
        <w:tc>
          <w:tcPr>
            <w:tcW w:w="1555" w:type="dxa"/>
          </w:tcPr>
          <w:p w14:paraId="3324084C" w14:textId="77777777" w:rsidR="00710A74" w:rsidRDefault="00710A74" w:rsidP="00E569C1">
            <w:pPr>
              <w:ind w:firstLine="0"/>
            </w:pPr>
            <w:r>
              <w:t>Полученный</w:t>
            </w:r>
            <w:r>
              <w:br/>
              <w:t>результат:</w:t>
            </w:r>
          </w:p>
        </w:tc>
        <w:tc>
          <w:tcPr>
            <w:tcW w:w="7789" w:type="dxa"/>
          </w:tcPr>
          <w:p w14:paraId="085F2CF2" w14:textId="289D27FE" w:rsidR="00710A74" w:rsidRDefault="00627744" w:rsidP="00E569C1">
            <w:pPr>
              <w:ind w:firstLine="0"/>
              <w:rPr>
                <w:lang w:val="x-none"/>
              </w:rPr>
            </w:pPr>
            <w:r w:rsidRPr="00627744">
              <w:rPr>
                <w:noProof/>
                <w:lang w:val="x-none"/>
              </w:rPr>
              <w:drawing>
                <wp:inline distT="0" distB="0" distL="0" distR="0" wp14:anchorId="3013FA5D" wp14:editId="431D7515">
                  <wp:extent cx="4237355" cy="31242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265489" cy="3144943"/>
                          </a:xfrm>
                          <a:prstGeom prst="rect">
                            <a:avLst/>
                          </a:prstGeom>
                        </pic:spPr>
                      </pic:pic>
                    </a:graphicData>
                  </a:graphic>
                </wp:inline>
              </w:drawing>
            </w:r>
          </w:p>
        </w:tc>
      </w:tr>
    </w:tbl>
    <w:p w14:paraId="591A3183" w14:textId="2FDA9F92" w:rsidR="00665882" w:rsidRDefault="00665882" w:rsidP="00665882">
      <w:pPr>
        <w:pStyle w:val="3"/>
      </w:pPr>
      <w:r>
        <w:rPr>
          <w:lang w:val="ru-RU"/>
        </w:rPr>
        <w:lastRenderedPageBreak/>
        <w:t>Тест 2</w:t>
      </w:r>
    </w:p>
    <w:p w14:paraId="423B5297" w14:textId="4977DE7D" w:rsidR="00665882" w:rsidRPr="00B61565" w:rsidRDefault="00665882" w:rsidP="00665882">
      <w:pPr>
        <w:ind w:firstLine="0"/>
      </w:pPr>
      <w:r>
        <w:t>Таблица 2 – Тест 2</w:t>
      </w:r>
    </w:p>
    <w:tbl>
      <w:tblPr>
        <w:tblStyle w:val="af4"/>
        <w:tblW w:w="0" w:type="auto"/>
        <w:tblLook w:val="04A0" w:firstRow="1" w:lastRow="0" w:firstColumn="1" w:lastColumn="0" w:noHBand="0" w:noVBand="1"/>
      </w:tblPr>
      <w:tblGrid>
        <w:gridCol w:w="1658"/>
        <w:gridCol w:w="7686"/>
      </w:tblGrid>
      <w:tr w:rsidR="00665882" w14:paraId="2012966A" w14:textId="77777777" w:rsidTr="00D86ABE">
        <w:trPr>
          <w:trHeight w:val="883"/>
        </w:trPr>
        <w:tc>
          <w:tcPr>
            <w:tcW w:w="1838" w:type="dxa"/>
            <w:tcBorders>
              <w:bottom w:val="single" w:sz="4" w:space="0" w:color="auto"/>
            </w:tcBorders>
          </w:tcPr>
          <w:p w14:paraId="78DC4644" w14:textId="77777777" w:rsidR="00665882" w:rsidRPr="00B61565" w:rsidRDefault="00665882" w:rsidP="00E569C1">
            <w:pPr>
              <w:ind w:firstLine="0"/>
            </w:pPr>
            <w:r>
              <w:t xml:space="preserve">Тестовая </w:t>
            </w:r>
            <w:r>
              <w:br/>
              <w:t>ситуация:</w:t>
            </w:r>
          </w:p>
        </w:tc>
        <w:tc>
          <w:tcPr>
            <w:tcW w:w="7506" w:type="dxa"/>
            <w:tcBorders>
              <w:bottom w:val="single" w:sz="4" w:space="0" w:color="auto"/>
            </w:tcBorders>
          </w:tcPr>
          <w:p w14:paraId="35808F9F" w14:textId="09526752" w:rsidR="00665882" w:rsidRPr="00B61565" w:rsidRDefault="006757F1" w:rsidP="00E569C1">
            <w:pPr>
              <w:ind w:firstLine="0"/>
            </w:pPr>
            <w:r>
              <w:t>Проверка завершения игры проигрышем при столкновении объекта с самим собой</w:t>
            </w:r>
          </w:p>
        </w:tc>
      </w:tr>
      <w:tr w:rsidR="00665882" w14:paraId="5A661308" w14:textId="77777777" w:rsidTr="00D86ABE">
        <w:trPr>
          <w:trHeight w:val="2545"/>
        </w:trPr>
        <w:tc>
          <w:tcPr>
            <w:tcW w:w="1838" w:type="dxa"/>
            <w:tcBorders>
              <w:bottom w:val="nil"/>
            </w:tcBorders>
          </w:tcPr>
          <w:p w14:paraId="04211736" w14:textId="77777777" w:rsidR="00665882" w:rsidRDefault="00665882" w:rsidP="00E569C1">
            <w:pPr>
              <w:ind w:firstLine="0"/>
            </w:pPr>
            <w:r>
              <w:t>Исходный</w:t>
            </w:r>
            <w:r>
              <w:br/>
              <w:t>набор</w:t>
            </w:r>
            <w:r>
              <w:br/>
              <w:t>данных:</w:t>
            </w:r>
          </w:p>
        </w:tc>
        <w:tc>
          <w:tcPr>
            <w:tcW w:w="7506" w:type="dxa"/>
            <w:tcBorders>
              <w:bottom w:val="nil"/>
            </w:tcBorders>
          </w:tcPr>
          <w:p w14:paraId="048416A9" w14:textId="73171C19" w:rsidR="00665882" w:rsidRPr="00B61565" w:rsidRDefault="00627744" w:rsidP="00E569C1">
            <w:pPr>
              <w:ind w:firstLine="0"/>
            </w:pPr>
            <w:r w:rsidRPr="00627744">
              <w:rPr>
                <w:noProof/>
              </w:rPr>
              <w:drawing>
                <wp:inline distT="0" distB="0" distL="0" distR="0" wp14:anchorId="589DF121" wp14:editId="5BB547ED">
                  <wp:extent cx="4414520" cy="3009900"/>
                  <wp:effectExtent l="0" t="0" r="508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0044" cy="3027303"/>
                          </a:xfrm>
                          <a:prstGeom prst="rect">
                            <a:avLst/>
                          </a:prstGeom>
                        </pic:spPr>
                      </pic:pic>
                    </a:graphicData>
                  </a:graphic>
                </wp:inline>
              </w:drawing>
            </w:r>
          </w:p>
        </w:tc>
      </w:tr>
      <w:tr w:rsidR="00B55898" w14:paraId="351DC248" w14:textId="77777777" w:rsidTr="00D86ABE">
        <w:tc>
          <w:tcPr>
            <w:tcW w:w="1838" w:type="dxa"/>
          </w:tcPr>
          <w:p w14:paraId="18F4F83E" w14:textId="77777777" w:rsidR="00B55898" w:rsidRDefault="00B55898" w:rsidP="00B55898">
            <w:pPr>
              <w:ind w:firstLine="0"/>
            </w:pPr>
            <w:r>
              <w:t>Ожидаемый результат:</w:t>
            </w:r>
          </w:p>
        </w:tc>
        <w:tc>
          <w:tcPr>
            <w:tcW w:w="7506" w:type="dxa"/>
          </w:tcPr>
          <w:p w14:paraId="08E4304D" w14:textId="5E93FB99" w:rsidR="00B55898" w:rsidRPr="00B61565" w:rsidRDefault="006757F1" w:rsidP="00B55898">
            <w:pPr>
              <w:ind w:firstLine="0"/>
            </w:pPr>
            <w:r>
              <w:t>Остановка движения объекта и вывод сообщения «</w:t>
            </w:r>
            <w:r>
              <w:rPr>
                <w:lang w:val="en-US"/>
              </w:rPr>
              <w:t>Game</w:t>
            </w:r>
            <w:r w:rsidRPr="006757F1">
              <w:t xml:space="preserve"> </w:t>
            </w:r>
            <w:r>
              <w:rPr>
                <w:lang w:val="en-US"/>
              </w:rPr>
              <w:t>over</w:t>
            </w:r>
            <w:r>
              <w:t>»</w:t>
            </w:r>
          </w:p>
        </w:tc>
      </w:tr>
      <w:tr w:rsidR="00250921" w14:paraId="7DEB8F36" w14:textId="77777777" w:rsidTr="00D86ABE">
        <w:tc>
          <w:tcPr>
            <w:tcW w:w="1838" w:type="dxa"/>
          </w:tcPr>
          <w:p w14:paraId="51B3027F" w14:textId="77777777" w:rsidR="00665882" w:rsidRDefault="00665882" w:rsidP="00E569C1">
            <w:pPr>
              <w:ind w:firstLine="0"/>
            </w:pPr>
            <w:r>
              <w:t>Полученный</w:t>
            </w:r>
            <w:r>
              <w:br/>
              <w:t>результат:</w:t>
            </w:r>
          </w:p>
        </w:tc>
        <w:tc>
          <w:tcPr>
            <w:tcW w:w="7506" w:type="dxa"/>
          </w:tcPr>
          <w:p w14:paraId="5B73A0C5" w14:textId="7E017516" w:rsidR="00D6225C" w:rsidRDefault="00D86ABE" w:rsidP="00B55898">
            <w:pPr>
              <w:ind w:firstLine="0"/>
              <w:rPr>
                <w:lang w:val="x-none"/>
              </w:rPr>
            </w:pPr>
            <w:r w:rsidRPr="00D86ABE">
              <w:rPr>
                <w:noProof/>
                <w:lang w:val="x-none"/>
              </w:rPr>
              <w:drawing>
                <wp:inline distT="0" distB="0" distL="0" distR="0" wp14:anchorId="18F5CFBF" wp14:editId="72B1F9AE">
                  <wp:extent cx="4743195" cy="3429000"/>
                  <wp:effectExtent l="0" t="0" r="63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52281" cy="3435568"/>
                          </a:xfrm>
                          <a:prstGeom prst="rect">
                            <a:avLst/>
                          </a:prstGeom>
                        </pic:spPr>
                      </pic:pic>
                    </a:graphicData>
                  </a:graphic>
                </wp:inline>
              </w:drawing>
            </w:r>
          </w:p>
        </w:tc>
      </w:tr>
    </w:tbl>
    <w:p w14:paraId="71312E15" w14:textId="77777777" w:rsidR="00676155" w:rsidRPr="00676155" w:rsidRDefault="00676155" w:rsidP="00676155">
      <w:pPr>
        <w:pStyle w:val="3"/>
      </w:pPr>
      <w:r>
        <w:rPr>
          <w:lang w:val="ru-RU"/>
        </w:rPr>
        <w:lastRenderedPageBreak/>
        <w:t>Тест 3</w:t>
      </w:r>
    </w:p>
    <w:p w14:paraId="06C1C97A" w14:textId="0B13B28A" w:rsidR="00676155" w:rsidRDefault="00676155" w:rsidP="00676155">
      <w:pPr>
        <w:ind w:firstLine="0"/>
        <w:rPr>
          <w:lang w:val="en-US"/>
        </w:rPr>
      </w:pPr>
      <w:r>
        <w:t xml:space="preserve">Таблица </w:t>
      </w:r>
      <w:r w:rsidR="00E86150">
        <w:rPr>
          <w:lang w:val="en-US"/>
        </w:rPr>
        <w:t>3</w:t>
      </w:r>
      <w:r>
        <w:t xml:space="preserve"> – Тест </w:t>
      </w:r>
      <w:r w:rsidR="00E86150">
        <w:rPr>
          <w:lang w:val="en-US"/>
        </w:rPr>
        <w:t>3</w:t>
      </w:r>
    </w:p>
    <w:tbl>
      <w:tblPr>
        <w:tblStyle w:val="af4"/>
        <w:tblW w:w="0" w:type="auto"/>
        <w:tblLook w:val="04A0" w:firstRow="1" w:lastRow="0" w:firstColumn="1" w:lastColumn="0" w:noHBand="0" w:noVBand="1"/>
      </w:tblPr>
      <w:tblGrid>
        <w:gridCol w:w="1696"/>
        <w:gridCol w:w="7648"/>
      </w:tblGrid>
      <w:tr w:rsidR="00676155" w14:paraId="4CC800DD" w14:textId="77777777" w:rsidTr="00D86ABE">
        <w:tc>
          <w:tcPr>
            <w:tcW w:w="1696" w:type="dxa"/>
          </w:tcPr>
          <w:p w14:paraId="535B0BE2" w14:textId="2CDB7417" w:rsidR="00676155" w:rsidRPr="00B61565" w:rsidRDefault="00D86ABE" w:rsidP="00E569C1">
            <w:pPr>
              <w:ind w:firstLine="0"/>
            </w:pPr>
            <w:r>
              <w:t>Т</w:t>
            </w:r>
            <w:r w:rsidR="00676155">
              <w:t xml:space="preserve">естовая </w:t>
            </w:r>
            <w:r w:rsidR="00676155">
              <w:br/>
              <w:t>ситуация:</w:t>
            </w:r>
          </w:p>
        </w:tc>
        <w:tc>
          <w:tcPr>
            <w:tcW w:w="7648" w:type="dxa"/>
          </w:tcPr>
          <w:p w14:paraId="66E3D0A4" w14:textId="57D2257A" w:rsidR="00676155" w:rsidRPr="006757F1" w:rsidRDefault="006757F1" w:rsidP="00E569C1">
            <w:pPr>
              <w:ind w:firstLine="0"/>
            </w:pPr>
            <w:r>
              <w:t>Нажатие кнопки «</w:t>
            </w:r>
            <w:r>
              <w:rPr>
                <w:lang w:val="en-US"/>
              </w:rPr>
              <w:t>Exit</w:t>
            </w:r>
            <w:r>
              <w:t>»</w:t>
            </w:r>
          </w:p>
        </w:tc>
      </w:tr>
      <w:tr w:rsidR="00676155" w14:paraId="0EF83005" w14:textId="77777777" w:rsidTr="00D86ABE">
        <w:tc>
          <w:tcPr>
            <w:tcW w:w="1696" w:type="dxa"/>
          </w:tcPr>
          <w:p w14:paraId="2FD5FD98" w14:textId="77777777" w:rsidR="00676155" w:rsidRDefault="00676155" w:rsidP="00E569C1">
            <w:pPr>
              <w:ind w:firstLine="0"/>
            </w:pPr>
            <w:r>
              <w:t>Исходный</w:t>
            </w:r>
            <w:r>
              <w:br/>
              <w:t>набор</w:t>
            </w:r>
            <w:r>
              <w:br/>
              <w:t>данных:</w:t>
            </w:r>
          </w:p>
        </w:tc>
        <w:tc>
          <w:tcPr>
            <w:tcW w:w="7648" w:type="dxa"/>
          </w:tcPr>
          <w:p w14:paraId="368740B4" w14:textId="77777777" w:rsidR="00622022" w:rsidRDefault="00622022" w:rsidP="00E569C1">
            <w:pPr>
              <w:ind w:firstLine="0"/>
            </w:pPr>
          </w:p>
          <w:p w14:paraId="2659725A" w14:textId="546FE245" w:rsidR="00676155" w:rsidRDefault="00D86ABE" w:rsidP="00E569C1">
            <w:pPr>
              <w:ind w:firstLine="0"/>
            </w:pPr>
            <w:r w:rsidRPr="00D86ABE">
              <w:rPr>
                <w:noProof/>
              </w:rPr>
              <w:drawing>
                <wp:inline distT="0" distB="0" distL="0" distR="0" wp14:anchorId="63484429" wp14:editId="4803579D">
                  <wp:extent cx="4596130" cy="200025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601319" cy="2002508"/>
                          </a:xfrm>
                          <a:prstGeom prst="rect">
                            <a:avLst/>
                          </a:prstGeom>
                        </pic:spPr>
                      </pic:pic>
                    </a:graphicData>
                  </a:graphic>
                </wp:inline>
              </w:drawing>
            </w:r>
          </w:p>
          <w:p w14:paraId="3F6E8BDB" w14:textId="1CDEB1D8" w:rsidR="00622022" w:rsidRPr="00B61565" w:rsidRDefault="00622022" w:rsidP="00E569C1">
            <w:pPr>
              <w:ind w:firstLine="0"/>
            </w:pPr>
          </w:p>
        </w:tc>
      </w:tr>
      <w:tr w:rsidR="00676155" w14:paraId="33933ECD" w14:textId="77777777" w:rsidTr="00D86ABE">
        <w:tc>
          <w:tcPr>
            <w:tcW w:w="1696" w:type="dxa"/>
          </w:tcPr>
          <w:p w14:paraId="6256F306" w14:textId="77777777" w:rsidR="00676155" w:rsidRDefault="00676155" w:rsidP="00E569C1">
            <w:pPr>
              <w:ind w:firstLine="0"/>
            </w:pPr>
            <w:r>
              <w:t>Ожидаемый результат:</w:t>
            </w:r>
          </w:p>
        </w:tc>
        <w:tc>
          <w:tcPr>
            <w:tcW w:w="7648" w:type="dxa"/>
          </w:tcPr>
          <w:p w14:paraId="3CB62AC3" w14:textId="72D7906A" w:rsidR="00622022" w:rsidRPr="00B61565" w:rsidRDefault="006757F1" w:rsidP="006757F1">
            <w:pPr>
              <w:ind w:firstLine="0"/>
            </w:pPr>
            <w:r>
              <w:t>Прекращение игры и закрытие окна приложения</w:t>
            </w:r>
          </w:p>
        </w:tc>
      </w:tr>
      <w:tr w:rsidR="00B55898" w14:paraId="4BD59DD0" w14:textId="77777777" w:rsidTr="00D86ABE">
        <w:tc>
          <w:tcPr>
            <w:tcW w:w="1696" w:type="dxa"/>
          </w:tcPr>
          <w:p w14:paraId="186F6083" w14:textId="3A6652BF" w:rsidR="00B55898" w:rsidRPr="00B55898" w:rsidRDefault="00B55898" w:rsidP="00E569C1">
            <w:pPr>
              <w:ind w:firstLine="0"/>
              <w:rPr>
                <w:lang w:val="en-US"/>
              </w:rPr>
            </w:pPr>
            <w:r>
              <w:t>Полученный результат</w:t>
            </w:r>
            <w:r>
              <w:rPr>
                <w:lang w:val="en-US"/>
              </w:rPr>
              <w:t>:</w:t>
            </w:r>
          </w:p>
        </w:tc>
        <w:tc>
          <w:tcPr>
            <w:tcW w:w="7648" w:type="dxa"/>
          </w:tcPr>
          <w:p w14:paraId="207814D7" w14:textId="61B84DE2" w:rsidR="00622022" w:rsidRDefault="006757F1" w:rsidP="00E569C1">
            <w:pPr>
              <w:ind w:firstLine="0"/>
            </w:pPr>
            <w:r>
              <w:rPr>
                <w:noProof/>
              </w:rPr>
              <w:t>Завершение работы приложения</w:t>
            </w:r>
          </w:p>
          <w:p w14:paraId="03D635AB" w14:textId="5084BA17" w:rsidR="00622022" w:rsidRDefault="00622022" w:rsidP="00E569C1">
            <w:pPr>
              <w:ind w:firstLine="0"/>
            </w:pPr>
          </w:p>
        </w:tc>
      </w:tr>
    </w:tbl>
    <w:p w14:paraId="5B5C5D2D" w14:textId="0DEBD91E" w:rsidR="00622022" w:rsidRPr="00622022" w:rsidRDefault="007E27F8" w:rsidP="00D86ABE">
      <w:pPr>
        <w:pStyle w:val="2"/>
        <w:spacing w:before="360"/>
        <w:rPr>
          <w:lang w:val="ru-RU"/>
        </w:rPr>
      </w:pPr>
      <w:bookmarkStart w:id="48" w:name="_Toc90416275"/>
      <w:r>
        <w:rPr>
          <w:lang w:val="ru-RU"/>
        </w:rPr>
        <w:t>Движение объекта по игровому полю</w:t>
      </w:r>
      <w:bookmarkEnd w:id="48"/>
    </w:p>
    <w:p w14:paraId="58E0F6F2" w14:textId="6572C160" w:rsidR="008922DE" w:rsidRDefault="008922DE" w:rsidP="008922DE">
      <w:pPr>
        <w:pStyle w:val="3"/>
      </w:pPr>
      <w:r>
        <w:rPr>
          <w:lang w:val="ru-RU"/>
        </w:rPr>
        <w:t xml:space="preserve">Тест </w:t>
      </w:r>
      <w:r w:rsidR="00622022">
        <w:rPr>
          <w:lang w:val="ru-RU"/>
        </w:rPr>
        <w:t>1</w:t>
      </w:r>
    </w:p>
    <w:p w14:paraId="05A8E8F2" w14:textId="6300944C" w:rsidR="008922DE" w:rsidRPr="00B61565" w:rsidRDefault="008922DE" w:rsidP="008922DE">
      <w:pPr>
        <w:ind w:firstLine="0"/>
      </w:pPr>
      <w:r>
        <w:t xml:space="preserve">Таблица 4 – Тест </w:t>
      </w:r>
      <w:r w:rsidR="00622022">
        <w:t>1</w:t>
      </w:r>
    </w:p>
    <w:tbl>
      <w:tblPr>
        <w:tblStyle w:val="af4"/>
        <w:tblW w:w="0" w:type="auto"/>
        <w:tblLayout w:type="fixed"/>
        <w:tblLook w:val="04A0" w:firstRow="1" w:lastRow="0" w:firstColumn="1" w:lastColumn="0" w:noHBand="0" w:noVBand="1"/>
      </w:tblPr>
      <w:tblGrid>
        <w:gridCol w:w="1655"/>
        <w:gridCol w:w="7689"/>
      </w:tblGrid>
      <w:tr w:rsidR="00942BF1" w14:paraId="6F840B91" w14:textId="77777777" w:rsidTr="00446E92">
        <w:tc>
          <w:tcPr>
            <w:tcW w:w="1655" w:type="dxa"/>
          </w:tcPr>
          <w:p w14:paraId="3BFD5066" w14:textId="77777777" w:rsidR="008922DE" w:rsidRPr="00B61565" w:rsidRDefault="008922DE" w:rsidP="00E569C1">
            <w:pPr>
              <w:ind w:firstLine="0"/>
            </w:pPr>
            <w:r>
              <w:t xml:space="preserve">Тестовая </w:t>
            </w:r>
            <w:r>
              <w:br/>
              <w:t>ситуация:</w:t>
            </w:r>
          </w:p>
        </w:tc>
        <w:tc>
          <w:tcPr>
            <w:tcW w:w="7689" w:type="dxa"/>
          </w:tcPr>
          <w:p w14:paraId="000233A6" w14:textId="33585296" w:rsidR="008922DE" w:rsidRPr="00B61565" w:rsidRDefault="007E27F8" w:rsidP="00E569C1">
            <w:pPr>
              <w:ind w:firstLine="0"/>
            </w:pPr>
            <w:r>
              <w:t>Проверка возможности движения объекта вниз</w:t>
            </w:r>
            <w:r w:rsidR="00E25B37">
              <w:t xml:space="preserve"> при нажатии соответствующей стрелки</w:t>
            </w:r>
          </w:p>
        </w:tc>
      </w:tr>
      <w:tr w:rsidR="001A240A" w14:paraId="1016306C" w14:textId="77777777" w:rsidTr="00446E92">
        <w:tc>
          <w:tcPr>
            <w:tcW w:w="1655" w:type="dxa"/>
          </w:tcPr>
          <w:p w14:paraId="37BCB695" w14:textId="77777777" w:rsidR="008922DE" w:rsidRDefault="008922DE" w:rsidP="00E569C1">
            <w:pPr>
              <w:ind w:firstLine="0"/>
            </w:pPr>
            <w:r>
              <w:t>Исходный</w:t>
            </w:r>
            <w:r>
              <w:br/>
              <w:t>набор</w:t>
            </w:r>
            <w:r>
              <w:br/>
              <w:t>данных:</w:t>
            </w:r>
          </w:p>
        </w:tc>
        <w:tc>
          <w:tcPr>
            <w:tcW w:w="7689" w:type="dxa"/>
          </w:tcPr>
          <w:p w14:paraId="5DB551F6" w14:textId="096B9252" w:rsidR="001A240A" w:rsidRPr="00B61565" w:rsidRDefault="00446E92" w:rsidP="00E569C1">
            <w:pPr>
              <w:ind w:firstLine="0"/>
            </w:pPr>
            <w:r w:rsidRPr="00446E92">
              <w:rPr>
                <w:noProof/>
              </w:rPr>
              <w:drawing>
                <wp:inline distT="0" distB="0" distL="0" distR="0" wp14:anchorId="7ED9168C" wp14:editId="6C0890BD">
                  <wp:extent cx="4648200" cy="203835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648860" cy="2038639"/>
                          </a:xfrm>
                          <a:prstGeom prst="rect">
                            <a:avLst/>
                          </a:prstGeom>
                        </pic:spPr>
                      </pic:pic>
                    </a:graphicData>
                  </a:graphic>
                </wp:inline>
              </w:drawing>
            </w:r>
          </w:p>
        </w:tc>
      </w:tr>
      <w:tr w:rsidR="001A240A" w14:paraId="602B69AF" w14:textId="77777777" w:rsidTr="00446E92">
        <w:tc>
          <w:tcPr>
            <w:tcW w:w="1655" w:type="dxa"/>
          </w:tcPr>
          <w:p w14:paraId="3E4C61D9" w14:textId="77777777" w:rsidR="008922DE" w:rsidRDefault="008922DE" w:rsidP="00E569C1">
            <w:pPr>
              <w:ind w:firstLine="0"/>
            </w:pPr>
            <w:r>
              <w:t>Ожидаемый результат:</w:t>
            </w:r>
          </w:p>
        </w:tc>
        <w:tc>
          <w:tcPr>
            <w:tcW w:w="7689" w:type="dxa"/>
          </w:tcPr>
          <w:p w14:paraId="135287AB" w14:textId="50D909BB" w:rsidR="00773380" w:rsidRPr="00B61565" w:rsidRDefault="005710BB" w:rsidP="00622022">
            <w:pPr>
              <w:ind w:firstLine="0"/>
            </w:pPr>
            <w:r>
              <w:t>Смена направления движения объекта(вниз)</w:t>
            </w:r>
          </w:p>
        </w:tc>
      </w:tr>
    </w:tbl>
    <w:p w14:paraId="67974CD0" w14:textId="27094F0E" w:rsidR="00446E92" w:rsidRDefault="00446E92"/>
    <w:p w14:paraId="2B2A8C73" w14:textId="2FA574BD" w:rsidR="00AC094B" w:rsidRDefault="00AC094B" w:rsidP="00AC094B">
      <w:pPr>
        <w:ind w:firstLine="0"/>
      </w:pPr>
      <w:r>
        <w:lastRenderedPageBreak/>
        <w:t>Продолжение таблицы 4</w:t>
      </w:r>
    </w:p>
    <w:tbl>
      <w:tblPr>
        <w:tblStyle w:val="af4"/>
        <w:tblW w:w="0" w:type="auto"/>
        <w:tblLayout w:type="fixed"/>
        <w:tblLook w:val="04A0" w:firstRow="1" w:lastRow="0" w:firstColumn="1" w:lastColumn="0" w:noHBand="0" w:noVBand="1"/>
      </w:tblPr>
      <w:tblGrid>
        <w:gridCol w:w="1655"/>
        <w:gridCol w:w="7689"/>
      </w:tblGrid>
      <w:tr w:rsidR="00622022" w14:paraId="6DB7AF92" w14:textId="77777777" w:rsidTr="00446E92">
        <w:tc>
          <w:tcPr>
            <w:tcW w:w="1655" w:type="dxa"/>
          </w:tcPr>
          <w:p w14:paraId="7D5D46F7" w14:textId="78572723" w:rsidR="00622022" w:rsidRDefault="00622022" w:rsidP="00E569C1">
            <w:pPr>
              <w:ind w:firstLine="0"/>
            </w:pPr>
            <w:r>
              <w:t>Полученный результат:</w:t>
            </w:r>
          </w:p>
        </w:tc>
        <w:tc>
          <w:tcPr>
            <w:tcW w:w="7689" w:type="dxa"/>
          </w:tcPr>
          <w:p w14:paraId="12D24F46" w14:textId="01F13280" w:rsidR="00622022" w:rsidRDefault="00AC094B" w:rsidP="00E569C1">
            <w:pPr>
              <w:ind w:firstLine="0"/>
            </w:pPr>
            <w:r w:rsidRPr="00AC094B">
              <w:rPr>
                <w:noProof/>
              </w:rPr>
              <w:drawing>
                <wp:inline distT="0" distB="0" distL="0" distR="0" wp14:anchorId="1D2AFBB8" wp14:editId="15078390">
                  <wp:extent cx="4745355" cy="259588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745355" cy="2595880"/>
                          </a:xfrm>
                          <a:prstGeom prst="rect">
                            <a:avLst/>
                          </a:prstGeom>
                        </pic:spPr>
                      </pic:pic>
                    </a:graphicData>
                  </a:graphic>
                </wp:inline>
              </w:drawing>
            </w:r>
          </w:p>
          <w:p w14:paraId="7E7871EE" w14:textId="4A2F4762" w:rsidR="001A240A" w:rsidRDefault="001A240A" w:rsidP="00E569C1">
            <w:pPr>
              <w:ind w:firstLine="0"/>
            </w:pPr>
          </w:p>
        </w:tc>
      </w:tr>
    </w:tbl>
    <w:p w14:paraId="0511E043" w14:textId="69CE51C7" w:rsidR="00D57C5C" w:rsidRDefault="00D57C5C" w:rsidP="00D57C5C">
      <w:pPr>
        <w:pStyle w:val="3"/>
        <w:rPr>
          <w:lang w:val="ru-RU"/>
        </w:rPr>
      </w:pPr>
      <w:r>
        <w:rPr>
          <w:lang w:val="ru-RU"/>
        </w:rPr>
        <w:t xml:space="preserve">Тест </w:t>
      </w:r>
      <w:r w:rsidR="00622022">
        <w:rPr>
          <w:lang w:val="ru-RU"/>
        </w:rPr>
        <w:t>2</w:t>
      </w:r>
      <w:r>
        <w:rPr>
          <w:lang w:val="ru-RU"/>
        </w:rPr>
        <w:t xml:space="preserve"> </w:t>
      </w:r>
    </w:p>
    <w:p w14:paraId="0BA00B37" w14:textId="26BEF2AB" w:rsidR="00D57C5C" w:rsidRPr="00B61565" w:rsidRDefault="00D57C5C" w:rsidP="00D57C5C">
      <w:pPr>
        <w:ind w:firstLine="0"/>
      </w:pPr>
      <w:r>
        <w:t xml:space="preserve">Таблица 5 – Тест </w:t>
      </w:r>
      <w:r w:rsidR="00622022">
        <w:t>2</w:t>
      </w:r>
    </w:p>
    <w:tbl>
      <w:tblPr>
        <w:tblStyle w:val="af4"/>
        <w:tblW w:w="0" w:type="auto"/>
        <w:tblLook w:val="04A0" w:firstRow="1" w:lastRow="0" w:firstColumn="1" w:lastColumn="0" w:noHBand="0" w:noVBand="1"/>
      </w:tblPr>
      <w:tblGrid>
        <w:gridCol w:w="1696"/>
        <w:gridCol w:w="7648"/>
      </w:tblGrid>
      <w:tr w:rsidR="00D57C5C" w14:paraId="42D924CC" w14:textId="77777777" w:rsidTr="00AC094B">
        <w:tc>
          <w:tcPr>
            <w:tcW w:w="1696" w:type="dxa"/>
          </w:tcPr>
          <w:p w14:paraId="15DAEE5C" w14:textId="77777777" w:rsidR="00D57C5C" w:rsidRPr="00B61565" w:rsidRDefault="00D57C5C" w:rsidP="00E569C1">
            <w:pPr>
              <w:ind w:firstLine="0"/>
            </w:pPr>
            <w:r>
              <w:t xml:space="preserve">Тестовая </w:t>
            </w:r>
            <w:r>
              <w:br/>
              <w:t>ситуация:</w:t>
            </w:r>
          </w:p>
        </w:tc>
        <w:tc>
          <w:tcPr>
            <w:tcW w:w="7648" w:type="dxa"/>
          </w:tcPr>
          <w:p w14:paraId="0AF70DCD" w14:textId="4ACCAF74" w:rsidR="00D57C5C" w:rsidRPr="00B61565" w:rsidRDefault="00E25B37" w:rsidP="00E569C1">
            <w:pPr>
              <w:ind w:firstLine="0"/>
            </w:pPr>
            <w:r>
              <w:t>Проверка возможности движения объекта вверх при нажатии соответствующей стрелки</w:t>
            </w:r>
          </w:p>
        </w:tc>
      </w:tr>
      <w:tr w:rsidR="00D57C5C" w14:paraId="1AF92BF1" w14:textId="77777777" w:rsidTr="00AC094B">
        <w:tc>
          <w:tcPr>
            <w:tcW w:w="1696" w:type="dxa"/>
          </w:tcPr>
          <w:p w14:paraId="1F659036" w14:textId="77777777" w:rsidR="00D57C5C" w:rsidRDefault="00D57C5C" w:rsidP="00E569C1">
            <w:pPr>
              <w:ind w:firstLine="0"/>
            </w:pPr>
            <w:r>
              <w:t>Исходный</w:t>
            </w:r>
            <w:r>
              <w:br/>
              <w:t>набор</w:t>
            </w:r>
            <w:r>
              <w:br/>
              <w:t>данных:</w:t>
            </w:r>
          </w:p>
        </w:tc>
        <w:tc>
          <w:tcPr>
            <w:tcW w:w="7648" w:type="dxa"/>
          </w:tcPr>
          <w:p w14:paraId="165A22E3" w14:textId="49045F09" w:rsidR="001A240A" w:rsidRPr="00B61565" w:rsidRDefault="00AC094B" w:rsidP="00E569C1">
            <w:pPr>
              <w:ind w:firstLine="0"/>
            </w:pPr>
            <w:r w:rsidRPr="00AC094B">
              <w:rPr>
                <w:noProof/>
              </w:rPr>
              <w:drawing>
                <wp:anchor distT="0" distB="0" distL="114300" distR="114300" simplePos="0" relativeHeight="251658240" behindDoc="0" locked="0" layoutInCell="1" allowOverlap="1" wp14:anchorId="4DF85585" wp14:editId="7242083F">
                  <wp:simplePos x="0" y="0"/>
                  <wp:positionH relativeFrom="column">
                    <wp:posOffset>47625</wp:posOffset>
                  </wp:positionH>
                  <wp:positionV relativeFrom="paragraph">
                    <wp:posOffset>3810</wp:posOffset>
                  </wp:positionV>
                  <wp:extent cx="4305300" cy="1881505"/>
                  <wp:effectExtent l="0" t="0" r="0" b="4445"/>
                  <wp:wrapSquare wrapText="bothSides"/>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305300" cy="1881505"/>
                          </a:xfrm>
                          <a:prstGeom prst="rect">
                            <a:avLst/>
                          </a:prstGeom>
                        </pic:spPr>
                      </pic:pic>
                    </a:graphicData>
                  </a:graphic>
                  <wp14:sizeRelH relativeFrom="margin">
                    <wp14:pctWidth>0</wp14:pctWidth>
                  </wp14:sizeRelH>
                  <wp14:sizeRelV relativeFrom="margin">
                    <wp14:pctHeight>0</wp14:pctHeight>
                  </wp14:sizeRelV>
                </wp:anchor>
              </w:drawing>
            </w:r>
            <w:r>
              <w:t xml:space="preserve"> </w:t>
            </w:r>
          </w:p>
        </w:tc>
      </w:tr>
      <w:tr w:rsidR="00D57C5C" w14:paraId="012293AC" w14:textId="77777777" w:rsidTr="00AC094B">
        <w:tc>
          <w:tcPr>
            <w:tcW w:w="1696" w:type="dxa"/>
          </w:tcPr>
          <w:p w14:paraId="64178F58" w14:textId="77777777" w:rsidR="00D57C5C" w:rsidRDefault="00D57C5C" w:rsidP="00E569C1">
            <w:pPr>
              <w:ind w:firstLine="0"/>
            </w:pPr>
            <w:r>
              <w:t>Ожидаемый результат:</w:t>
            </w:r>
          </w:p>
        </w:tc>
        <w:tc>
          <w:tcPr>
            <w:tcW w:w="7648" w:type="dxa"/>
          </w:tcPr>
          <w:p w14:paraId="76E31827" w14:textId="7C184102" w:rsidR="00D57C5C" w:rsidRPr="00B61565" w:rsidRDefault="005710BB" w:rsidP="00E569C1">
            <w:pPr>
              <w:ind w:firstLine="0"/>
            </w:pPr>
            <w:r>
              <w:t>Смена направления движения объекта(вверх)</w:t>
            </w:r>
          </w:p>
        </w:tc>
      </w:tr>
      <w:tr w:rsidR="00D57C5C" w14:paraId="4E5583C5" w14:textId="77777777" w:rsidTr="00AC094B">
        <w:tc>
          <w:tcPr>
            <w:tcW w:w="1696" w:type="dxa"/>
          </w:tcPr>
          <w:p w14:paraId="2687D892" w14:textId="77777777" w:rsidR="00D57C5C" w:rsidRDefault="00D57C5C" w:rsidP="00E569C1">
            <w:pPr>
              <w:ind w:firstLine="0"/>
            </w:pPr>
            <w:r>
              <w:t>Полученный</w:t>
            </w:r>
            <w:r>
              <w:br/>
              <w:t>результат:</w:t>
            </w:r>
          </w:p>
        </w:tc>
        <w:tc>
          <w:tcPr>
            <w:tcW w:w="7648" w:type="dxa"/>
          </w:tcPr>
          <w:p w14:paraId="448C1D86" w14:textId="43280608" w:rsidR="00D57C5C" w:rsidRDefault="00AC094B" w:rsidP="00D57C5C">
            <w:pPr>
              <w:ind w:firstLine="0"/>
              <w:jc w:val="center"/>
              <w:rPr>
                <w:lang w:val="x-none"/>
              </w:rPr>
            </w:pPr>
            <w:r w:rsidRPr="00AC094B">
              <w:rPr>
                <w:noProof/>
                <w:lang w:val="x-none"/>
              </w:rPr>
              <w:drawing>
                <wp:inline distT="0" distB="0" distL="0" distR="0" wp14:anchorId="717C380C" wp14:editId="72D90765">
                  <wp:extent cx="4057650" cy="2231351"/>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133528" cy="2273077"/>
                          </a:xfrm>
                          <a:prstGeom prst="rect">
                            <a:avLst/>
                          </a:prstGeom>
                        </pic:spPr>
                      </pic:pic>
                    </a:graphicData>
                  </a:graphic>
                </wp:inline>
              </w:drawing>
            </w:r>
          </w:p>
        </w:tc>
      </w:tr>
    </w:tbl>
    <w:p w14:paraId="105B0A83" w14:textId="3271D9F2" w:rsidR="00D57C5C" w:rsidRDefault="00D57C5C" w:rsidP="00D57C5C">
      <w:pPr>
        <w:pStyle w:val="3"/>
        <w:rPr>
          <w:lang w:val="ru-RU"/>
        </w:rPr>
      </w:pPr>
      <w:r>
        <w:rPr>
          <w:lang w:val="ru-RU"/>
        </w:rPr>
        <w:lastRenderedPageBreak/>
        <w:t xml:space="preserve">Тест </w:t>
      </w:r>
      <w:r w:rsidR="001A240A">
        <w:rPr>
          <w:lang w:val="ru-RU"/>
        </w:rPr>
        <w:t>3</w:t>
      </w:r>
    </w:p>
    <w:p w14:paraId="208F03F5" w14:textId="07654473" w:rsidR="00D57C5C" w:rsidRPr="00B61565" w:rsidRDefault="00D57C5C" w:rsidP="00D57C5C">
      <w:pPr>
        <w:ind w:firstLine="0"/>
      </w:pPr>
      <w:r>
        <w:t xml:space="preserve">Таблица 6 – Тест </w:t>
      </w:r>
      <w:r w:rsidR="001A240A">
        <w:t>3</w:t>
      </w:r>
    </w:p>
    <w:tbl>
      <w:tblPr>
        <w:tblStyle w:val="af4"/>
        <w:tblW w:w="0" w:type="auto"/>
        <w:tblLook w:val="04A0" w:firstRow="1" w:lastRow="0" w:firstColumn="1" w:lastColumn="0" w:noHBand="0" w:noVBand="1"/>
      </w:tblPr>
      <w:tblGrid>
        <w:gridCol w:w="1696"/>
        <w:gridCol w:w="7648"/>
      </w:tblGrid>
      <w:tr w:rsidR="00D57C5C" w14:paraId="30629B81" w14:textId="77777777" w:rsidTr="003918FC">
        <w:tc>
          <w:tcPr>
            <w:tcW w:w="1696" w:type="dxa"/>
          </w:tcPr>
          <w:p w14:paraId="299791E4" w14:textId="77777777" w:rsidR="00D57C5C" w:rsidRPr="00B61565" w:rsidRDefault="00D57C5C" w:rsidP="00E569C1">
            <w:pPr>
              <w:ind w:firstLine="0"/>
            </w:pPr>
            <w:r>
              <w:t xml:space="preserve">Тестовая </w:t>
            </w:r>
            <w:r>
              <w:br/>
              <w:t>ситуация:</w:t>
            </w:r>
          </w:p>
        </w:tc>
        <w:tc>
          <w:tcPr>
            <w:tcW w:w="7648" w:type="dxa"/>
          </w:tcPr>
          <w:p w14:paraId="36C4A109" w14:textId="58BEBB33" w:rsidR="00D57C5C" w:rsidRPr="00B61565" w:rsidRDefault="00E25B37" w:rsidP="00E569C1">
            <w:pPr>
              <w:ind w:firstLine="0"/>
            </w:pPr>
            <w:r>
              <w:t>Проверка возможности движения объекта влево при нажатии соответствующей стрелки</w:t>
            </w:r>
          </w:p>
        </w:tc>
      </w:tr>
      <w:tr w:rsidR="00D57C5C" w14:paraId="4DCA6463" w14:textId="77777777" w:rsidTr="003918FC">
        <w:tc>
          <w:tcPr>
            <w:tcW w:w="1696" w:type="dxa"/>
          </w:tcPr>
          <w:p w14:paraId="51F47768" w14:textId="77777777" w:rsidR="00D57C5C" w:rsidRDefault="00D57C5C" w:rsidP="00E569C1">
            <w:pPr>
              <w:ind w:firstLine="0"/>
            </w:pPr>
            <w:r>
              <w:t>Исходный</w:t>
            </w:r>
            <w:r>
              <w:br/>
              <w:t>набор</w:t>
            </w:r>
            <w:r>
              <w:br/>
              <w:t>данных:</w:t>
            </w:r>
          </w:p>
        </w:tc>
        <w:tc>
          <w:tcPr>
            <w:tcW w:w="7648" w:type="dxa"/>
          </w:tcPr>
          <w:p w14:paraId="2A95BEED" w14:textId="1D02338C" w:rsidR="00D57C5C" w:rsidRPr="00B61565" w:rsidRDefault="003918FC" w:rsidP="00E569C1">
            <w:pPr>
              <w:ind w:firstLine="0"/>
            </w:pPr>
            <w:r w:rsidRPr="003918FC">
              <w:rPr>
                <w:noProof/>
              </w:rPr>
              <w:drawing>
                <wp:inline distT="0" distB="0" distL="0" distR="0" wp14:anchorId="78804E0F" wp14:editId="506C8E13">
                  <wp:extent cx="3818255" cy="3609975"/>
                  <wp:effectExtent l="0" t="0" r="0" b="952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56833" cy="3646449"/>
                          </a:xfrm>
                          <a:prstGeom prst="rect">
                            <a:avLst/>
                          </a:prstGeom>
                        </pic:spPr>
                      </pic:pic>
                    </a:graphicData>
                  </a:graphic>
                </wp:inline>
              </w:drawing>
            </w:r>
          </w:p>
        </w:tc>
      </w:tr>
      <w:tr w:rsidR="00D57C5C" w14:paraId="2BCE9081" w14:textId="77777777" w:rsidTr="003918FC">
        <w:tc>
          <w:tcPr>
            <w:tcW w:w="1696" w:type="dxa"/>
          </w:tcPr>
          <w:p w14:paraId="6879FF15" w14:textId="77777777" w:rsidR="00D57C5C" w:rsidRDefault="00D57C5C" w:rsidP="00E569C1">
            <w:pPr>
              <w:ind w:firstLine="0"/>
            </w:pPr>
            <w:r>
              <w:t>Ожидаемый результат:</w:t>
            </w:r>
          </w:p>
        </w:tc>
        <w:tc>
          <w:tcPr>
            <w:tcW w:w="7648" w:type="dxa"/>
          </w:tcPr>
          <w:p w14:paraId="2B3BAFA8" w14:textId="2A53230B" w:rsidR="00D57C5C" w:rsidRPr="00E569C1" w:rsidRDefault="005710BB" w:rsidP="00E569C1">
            <w:pPr>
              <w:ind w:firstLine="0"/>
            </w:pPr>
            <w:r>
              <w:t>Смена направления движения объекта(влево)</w:t>
            </w:r>
          </w:p>
        </w:tc>
      </w:tr>
      <w:tr w:rsidR="00D57C5C" w14:paraId="43F64B9C" w14:textId="77777777" w:rsidTr="003918FC">
        <w:tc>
          <w:tcPr>
            <w:tcW w:w="1696" w:type="dxa"/>
          </w:tcPr>
          <w:p w14:paraId="2E8A81DA" w14:textId="77777777" w:rsidR="00D57C5C" w:rsidRDefault="00D57C5C" w:rsidP="00E569C1">
            <w:pPr>
              <w:ind w:firstLine="0"/>
            </w:pPr>
            <w:r>
              <w:t>Полученный</w:t>
            </w:r>
            <w:r>
              <w:br/>
              <w:t>результат:</w:t>
            </w:r>
          </w:p>
        </w:tc>
        <w:tc>
          <w:tcPr>
            <w:tcW w:w="7648" w:type="dxa"/>
          </w:tcPr>
          <w:p w14:paraId="12A44BA2" w14:textId="7C8E89B9" w:rsidR="00D57C5C" w:rsidRPr="00E569C1" w:rsidRDefault="003918FC" w:rsidP="00E569C1">
            <w:pPr>
              <w:ind w:firstLine="0"/>
              <w:jc w:val="both"/>
            </w:pPr>
            <w:r w:rsidRPr="003918FC">
              <w:rPr>
                <w:noProof/>
              </w:rPr>
              <w:drawing>
                <wp:inline distT="0" distB="0" distL="0" distR="0" wp14:anchorId="0346877B" wp14:editId="3FD2CD1A">
                  <wp:extent cx="4381500" cy="3495675"/>
                  <wp:effectExtent l="0" t="0" r="0"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423190" cy="3528936"/>
                          </a:xfrm>
                          <a:prstGeom prst="rect">
                            <a:avLst/>
                          </a:prstGeom>
                        </pic:spPr>
                      </pic:pic>
                    </a:graphicData>
                  </a:graphic>
                </wp:inline>
              </w:drawing>
            </w:r>
          </w:p>
        </w:tc>
      </w:tr>
    </w:tbl>
    <w:p w14:paraId="65F6B8BF" w14:textId="10936B3E" w:rsidR="00855494" w:rsidRPr="00855494" w:rsidRDefault="00E569C1" w:rsidP="00855494">
      <w:pPr>
        <w:pStyle w:val="3"/>
        <w:rPr>
          <w:lang w:val="ru-RU"/>
        </w:rPr>
      </w:pPr>
      <w:r>
        <w:rPr>
          <w:lang w:val="ru-RU"/>
        </w:rPr>
        <w:lastRenderedPageBreak/>
        <w:t xml:space="preserve">Тест </w:t>
      </w:r>
      <w:r w:rsidR="001A240A">
        <w:rPr>
          <w:lang w:val="ru-RU"/>
        </w:rPr>
        <w:t>4</w:t>
      </w:r>
    </w:p>
    <w:p w14:paraId="30FFEC54" w14:textId="6A601A66" w:rsidR="00E569C1" w:rsidRPr="00B61565" w:rsidRDefault="00E569C1" w:rsidP="00E569C1">
      <w:pPr>
        <w:ind w:firstLine="0"/>
      </w:pPr>
      <w:r>
        <w:t xml:space="preserve">Таблица 7 – Тест </w:t>
      </w:r>
      <w:r w:rsidR="001A240A">
        <w:t>4</w:t>
      </w:r>
    </w:p>
    <w:tbl>
      <w:tblPr>
        <w:tblStyle w:val="af4"/>
        <w:tblW w:w="0" w:type="auto"/>
        <w:tblLook w:val="04A0" w:firstRow="1" w:lastRow="0" w:firstColumn="1" w:lastColumn="0" w:noHBand="0" w:noVBand="1"/>
      </w:tblPr>
      <w:tblGrid>
        <w:gridCol w:w="1696"/>
        <w:gridCol w:w="7648"/>
      </w:tblGrid>
      <w:tr w:rsidR="00E569C1" w14:paraId="2A7575C9" w14:textId="77777777" w:rsidTr="003918FC">
        <w:tc>
          <w:tcPr>
            <w:tcW w:w="1696" w:type="dxa"/>
          </w:tcPr>
          <w:p w14:paraId="651A1A38" w14:textId="77777777" w:rsidR="00E569C1" w:rsidRPr="00B61565" w:rsidRDefault="00E569C1" w:rsidP="00E569C1">
            <w:pPr>
              <w:ind w:firstLine="0"/>
            </w:pPr>
            <w:r>
              <w:t xml:space="preserve">Тестовая </w:t>
            </w:r>
            <w:r>
              <w:br/>
              <w:t>ситуация:</w:t>
            </w:r>
          </w:p>
        </w:tc>
        <w:tc>
          <w:tcPr>
            <w:tcW w:w="7648" w:type="dxa"/>
          </w:tcPr>
          <w:p w14:paraId="356CD007" w14:textId="1AE797CD" w:rsidR="00E569C1" w:rsidRPr="00655E61" w:rsidRDefault="00E25B37" w:rsidP="00E569C1">
            <w:pPr>
              <w:ind w:firstLine="0"/>
            </w:pPr>
            <w:r>
              <w:t>Проверка возможности движения объекта вправо при нажатии соответствующей стрелки</w:t>
            </w:r>
          </w:p>
        </w:tc>
      </w:tr>
      <w:tr w:rsidR="00E569C1" w:rsidRPr="003918FC" w14:paraId="7F5899F7" w14:textId="77777777" w:rsidTr="003918FC">
        <w:tc>
          <w:tcPr>
            <w:tcW w:w="1696" w:type="dxa"/>
          </w:tcPr>
          <w:p w14:paraId="7734604E" w14:textId="77777777" w:rsidR="00E569C1" w:rsidRDefault="00E569C1" w:rsidP="00E569C1">
            <w:pPr>
              <w:ind w:firstLine="0"/>
            </w:pPr>
            <w:r>
              <w:t>Исходный</w:t>
            </w:r>
            <w:r>
              <w:br/>
              <w:t>набор</w:t>
            </w:r>
            <w:r>
              <w:br/>
              <w:t>данных:</w:t>
            </w:r>
          </w:p>
        </w:tc>
        <w:tc>
          <w:tcPr>
            <w:tcW w:w="7648" w:type="dxa"/>
          </w:tcPr>
          <w:p w14:paraId="2F5F8AB2" w14:textId="49FFC4B5" w:rsidR="00E569C1" w:rsidRPr="00B61565" w:rsidRDefault="003918FC" w:rsidP="00E569C1">
            <w:pPr>
              <w:ind w:firstLine="0"/>
            </w:pPr>
            <w:r w:rsidRPr="003918FC">
              <w:rPr>
                <w:noProof/>
              </w:rPr>
              <w:drawing>
                <wp:inline distT="0" distB="0" distL="0" distR="0" wp14:anchorId="742A360F" wp14:editId="27E4E3EC">
                  <wp:extent cx="3894574" cy="1771650"/>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952477" cy="1797990"/>
                          </a:xfrm>
                          <a:prstGeom prst="rect">
                            <a:avLst/>
                          </a:prstGeom>
                        </pic:spPr>
                      </pic:pic>
                    </a:graphicData>
                  </a:graphic>
                </wp:inline>
              </w:drawing>
            </w:r>
          </w:p>
        </w:tc>
      </w:tr>
      <w:tr w:rsidR="00E569C1" w14:paraId="050B86C9" w14:textId="77777777" w:rsidTr="003918FC">
        <w:tc>
          <w:tcPr>
            <w:tcW w:w="1696" w:type="dxa"/>
          </w:tcPr>
          <w:p w14:paraId="051787A1" w14:textId="77777777" w:rsidR="00E569C1" w:rsidRDefault="00E569C1" w:rsidP="00E569C1">
            <w:pPr>
              <w:ind w:firstLine="0"/>
            </w:pPr>
            <w:r>
              <w:t>Ожидаемый результат:</w:t>
            </w:r>
          </w:p>
        </w:tc>
        <w:tc>
          <w:tcPr>
            <w:tcW w:w="7648" w:type="dxa"/>
          </w:tcPr>
          <w:p w14:paraId="72BAD85E" w14:textId="53F8E6FB" w:rsidR="00E569C1" w:rsidRPr="009206D1" w:rsidRDefault="005710BB" w:rsidP="00E569C1">
            <w:pPr>
              <w:ind w:firstLine="0"/>
            </w:pPr>
            <w:r>
              <w:t>Смена направления движения объекта(вправо)</w:t>
            </w:r>
          </w:p>
        </w:tc>
      </w:tr>
      <w:tr w:rsidR="00E569C1" w:rsidRPr="00600F12" w14:paraId="123C82AA" w14:textId="77777777" w:rsidTr="003918FC">
        <w:tc>
          <w:tcPr>
            <w:tcW w:w="1696" w:type="dxa"/>
          </w:tcPr>
          <w:p w14:paraId="263E9195" w14:textId="77777777" w:rsidR="00E569C1" w:rsidRDefault="00E569C1" w:rsidP="00E569C1">
            <w:pPr>
              <w:ind w:firstLine="0"/>
            </w:pPr>
            <w:r>
              <w:t>Полученный</w:t>
            </w:r>
            <w:r>
              <w:br/>
              <w:t>результат:</w:t>
            </w:r>
          </w:p>
        </w:tc>
        <w:tc>
          <w:tcPr>
            <w:tcW w:w="7648" w:type="dxa"/>
          </w:tcPr>
          <w:p w14:paraId="4963BC52" w14:textId="24311BEC" w:rsidR="00E569C1" w:rsidRPr="00E569C1" w:rsidRDefault="003918FC" w:rsidP="00E07C31">
            <w:pPr>
              <w:ind w:firstLine="0"/>
            </w:pPr>
            <w:r w:rsidRPr="003918FC">
              <w:rPr>
                <w:noProof/>
              </w:rPr>
              <w:drawing>
                <wp:inline distT="0" distB="0" distL="0" distR="0" wp14:anchorId="0B08E23D" wp14:editId="618C8E04">
                  <wp:extent cx="4277022" cy="2114550"/>
                  <wp:effectExtent l="0" t="0" r="9525"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333999" cy="2142719"/>
                          </a:xfrm>
                          <a:prstGeom prst="rect">
                            <a:avLst/>
                          </a:prstGeom>
                        </pic:spPr>
                      </pic:pic>
                    </a:graphicData>
                  </a:graphic>
                </wp:inline>
              </w:drawing>
            </w:r>
          </w:p>
        </w:tc>
      </w:tr>
    </w:tbl>
    <w:p w14:paraId="660B852F" w14:textId="4F85ABDF" w:rsidR="00855494" w:rsidRPr="00855494" w:rsidRDefault="00855494" w:rsidP="00FF7CC2">
      <w:pPr>
        <w:pStyle w:val="2"/>
        <w:spacing w:before="360"/>
      </w:pPr>
      <w:bookmarkStart w:id="49" w:name="_Toc90416276"/>
      <w:r>
        <w:t>Изменение скорости движения объекта</w:t>
      </w:r>
      <w:bookmarkEnd w:id="49"/>
    </w:p>
    <w:p w14:paraId="5AA96E79" w14:textId="3784D157" w:rsidR="00E569C1" w:rsidRDefault="00E15E0D" w:rsidP="00E15E0D">
      <w:pPr>
        <w:pStyle w:val="3"/>
        <w:rPr>
          <w:lang w:val="ru-RU"/>
        </w:rPr>
      </w:pPr>
      <w:r>
        <w:rPr>
          <w:lang w:val="ru-RU"/>
        </w:rPr>
        <w:t xml:space="preserve">Тест </w:t>
      </w:r>
      <w:r w:rsidR="00E07C31">
        <w:rPr>
          <w:lang w:val="ru-RU"/>
        </w:rPr>
        <w:t>1</w:t>
      </w:r>
    </w:p>
    <w:p w14:paraId="58E678D4" w14:textId="615C051C" w:rsidR="00E15E0D" w:rsidRPr="00B61565" w:rsidRDefault="00E15E0D" w:rsidP="00E15E0D">
      <w:pPr>
        <w:ind w:firstLine="0"/>
      </w:pPr>
      <w:r>
        <w:t xml:space="preserve">Таблица 8 – Тест </w:t>
      </w:r>
      <w:r w:rsidR="00E07C31">
        <w:t>1</w:t>
      </w:r>
    </w:p>
    <w:tbl>
      <w:tblPr>
        <w:tblStyle w:val="af4"/>
        <w:tblW w:w="0" w:type="auto"/>
        <w:tblLook w:val="04A0" w:firstRow="1" w:lastRow="0" w:firstColumn="1" w:lastColumn="0" w:noHBand="0" w:noVBand="1"/>
      </w:tblPr>
      <w:tblGrid>
        <w:gridCol w:w="1696"/>
        <w:gridCol w:w="7648"/>
      </w:tblGrid>
      <w:tr w:rsidR="00E15E0D" w14:paraId="77F9CA48" w14:textId="77777777" w:rsidTr="00E07C31">
        <w:tc>
          <w:tcPr>
            <w:tcW w:w="1696" w:type="dxa"/>
          </w:tcPr>
          <w:p w14:paraId="1CB6459E" w14:textId="77777777" w:rsidR="00E15E0D" w:rsidRPr="00B61565" w:rsidRDefault="00E15E0D" w:rsidP="00677719">
            <w:pPr>
              <w:ind w:firstLine="0"/>
            </w:pPr>
            <w:r>
              <w:t xml:space="preserve">Тестовая </w:t>
            </w:r>
            <w:r>
              <w:br/>
              <w:t>ситуация:</w:t>
            </w:r>
          </w:p>
        </w:tc>
        <w:tc>
          <w:tcPr>
            <w:tcW w:w="7648" w:type="dxa"/>
          </w:tcPr>
          <w:p w14:paraId="179987C2" w14:textId="38C26F74" w:rsidR="00E15E0D" w:rsidRPr="00655E61" w:rsidRDefault="005710BB" w:rsidP="00677719">
            <w:pPr>
              <w:ind w:firstLine="0"/>
            </w:pPr>
            <w:r>
              <w:t>Набранный счет равен 1</w:t>
            </w:r>
            <w:r w:rsidR="003918FC" w:rsidRPr="003918FC">
              <w:t>0</w:t>
            </w:r>
            <w:r>
              <w:t>, изменение скорости объекта</w:t>
            </w:r>
          </w:p>
        </w:tc>
      </w:tr>
      <w:tr w:rsidR="00E15E0D" w14:paraId="5CE3EE30" w14:textId="77777777" w:rsidTr="00E07C31">
        <w:tc>
          <w:tcPr>
            <w:tcW w:w="1696" w:type="dxa"/>
          </w:tcPr>
          <w:p w14:paraId="44D21DD3" w14:textId="77777777" w:rsidR="00E15E0D" w:rsidRDefault="00E15E0D" w:rsidP="00E15E0D">
            <w:pPr>
              <w:ind w:firstLine="0"/>
            </w:pPr>
            <w:r>
              <w:t>Исходный</w:t>
            </w:r>
            <w:r>
              <w:br/>
              <w:t>набор</w:t>
            </w:r>
            <w:r>
              <w:br/>
              <w:t>данных:</w:t>
            </w:r>
          </w:p>
        </w:tc>
        <w:tc>
          <w:tcPr>
            <w:tcW w:w="7648" w:type="dxa"/>
          </w:tcPr>
          <w:p w14:paraId="4BCEF042" w14:textId="359C5C63" w:rsidR="00E15E0D" w:rsidRPr="00B61565" w:rsidRDefault="003918FC" w:rsidP="00E15E0D">
            <w:pPr>
              <w:ind w:firstLine="0"/>
            </w:pPr>
            <w:r w:rsidRPr="003918FC">
              <w:rPr>
                <w:noProof/>
              </w:rPr>
              <w:drawing>
                <wp:inline distT="0" distB="0" distL="0" distR="0" wp14:anchorId="4A9103C0" wp14:editId="04F442C3">
                  <wp:extent cx="3450911" cy="19050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581240" cy="1976945"/>
                          </a:xfrm>
                          <a:prstGeom prst="rect">
                            <a:avLst/>
                          </a:prstGeom>
                        </pic:spPr>
                      </pic:pic>
                    </a:graphicData>
                  </a:graphic>
                </wp:inline>
              </w:drawing>
            </w:r>
          </w:p>
        </w:tc>
      </w:tr>
    </w:tbl>
    <w:p w14:paraId="0D5DE2DB" w14:textId="22D88609" w:rsidR="00E07C31" w:rsidRPr="00E07C31" w:rsidRDefault="00E07C31" w:rsidP="00E07C31">
      <w:pPr>
        <w:ind w:firstLine="0"/>
      </w:pPr>
      <w:r>
        <w:lastRenderedPageBreak/>
        <w:t>Продолжение таблицы 8</w:t>
      </w:r>
    </w:p>
    <w:tbl>
      <w:tblPr>
        <w:tblStyle w:val="af4"/>
        <w:tblW w:w="0" w:type="auto"/>
        <w:tblLook w:val="04A0" w:firstRow="1" w:lastRow="0" w:firstColumn="1" w:lastColumn="0" w:noHBand="0" w:noVBand="1"/>
      </w:tblPr>
      <w:tblGrid>
        <w:gridCol w:w="1696"/>
        <w:gridCol w:w="7648"/>
      </w:tblGrid>
      <w:tr w:rsidR="00E15E0D" w14:paraId="182CB9B3" w14:textId="77777777" w:rsidTr="00262693">
        <w:tc>
          <w:tcPr>
            <w:tcW w:w="1696" w:type="dxa"/>
          </w:tcPr>
          <w:p w14:paraId="2F359BF4" w14:textId="77777777" w:rsidR="00E15E0D" w:rsidRDefault="00E15E0D" w:rsidP="00E15E0D">
            <w:pPr>
              <w:ind w:firstLine="0"/>
            </w:pPr>
            <w:r>
              <w:t>Ожидаемый результат:</w:t>
            </w:r>
          </w:p>
        </w:tc>
        <w:tc>
          <w:tcPr>
            <w:tcW w:w="7648" w:type="dxa"/>
          </w:tcPr>
          <w:p w14:paraId="36ACA46D" w14:textId="67C744D7" w:rsidR="00E15E0D" w:rsidRPr="009206D1" w:rsidRDefault="005710BB" w:rsidP="00E15E0D">
            <w:pPr>
              <w:ind w:firstLine="0"/>
            </w:pPr>
            <w:r>
              <w:t>Увеличение скорости движения объекта</w:t>
            </w:r>
          </w:p>
        </w:tc>
      </w:tr>
      <w:tr w:rsidR="00E15E0D" w14:paraId="704BD26D" w14:textId="77777777" w:rsidTr="00262693">
        <w:tc>
          <w:tcPr>
            <w:tcW w:w="1696" w:type="dxa"/>
          </w:tcPr>
          <w:p w14:paraId="06DCC22D" w14:textId="77777777" w:rsidR="00E15E0D" w:rsidRDefault="00E15E0D" w:rsidP="00677719">
            <w:pPr>
              <w:ind w:firstLine="0"/>
            </w:pPr>
            <w:r>
              <w:t>Полученный</w:t>
            </w:r>
            <w:r>
              <w:br/>
              <w:t>результат:</w:t>
            </w:r>
          </w:p>
        </w:tc>
        <w:tc>
          <w:tcPr>
            <w:tcW w:w="7648" w:type="dxa"/>
          </w:tcPr>
          <w:p w14:paraId="5E11EA06" w14:textId="7F03BD69" w:rsidR="00E15E0D" w:rsidRPr="00E569C1" w:rsidRDefault="003918FC" w:rsidP="003918FC">
            <w:pPr>
              <w:ind w:firstLine="0"/>
            </w:pPr>
            <w:r>
              <w:t>Скорость движения объекта увеличилась</w:t>
            </w:r>
          </w:p>
        </w:tc>
      </w:tr>
    </w:tbl>
    <w:p w14:paraId="62DBB031" w14:textId="0B52A73A" w:rsidR="00E15E0D" w:rsidRDefault="00E07C31" w:rsidP="00262693">
      <w:pPr>
        <w:pStyle w:val="2"/>
        <w:spacing w:before="360"/>
        <w:rPr>
          <w:lang w:val="ru-RU"/>
        </w:rPr>
      </w:pPr>
      <w:bookmarkStart w:id="50" w:name="_Toc90416277"/>
      <w:r>
        <w:rPr>
          <w:lang w:val="ru-RU"/>
        </w:rPr>
        <w:t>Проверка работоспособности меню</w:t>
      </w:r>
      <w:bookmarkEnd w:id="50"/>
    </w:p>
    <w:p w14:paraId="7CE61E61" w14:textId="4957D750" w:rsidR="00E07C31" w:rsidRPr="00E07C31" w:rsidRDefault="00E07C31" w:rsidP="00E07C31">
      <w:pPr>
        <w:pStyle w:val="3"/>
      </w:pPr>
      <w:r>
        <w:rPr>
          <w:lang w:val="ru-RU"/>
        </w:rPr>
        <w:t>Тест 1</w:t>
      </w:r>
    </w:p>
    <w:p w14:paraId="5945ACA2" w14:textId="302A28A1" w:rsidR="00E15E0D" w:rsidRPr="00B61565" w:rsidRDefault="00E15E0D" w:rsidP="00E15E0D">
      <w:pPr>
        <w:ind w:firstLine="0"/>
      </w:pPr>
      <w:r>
        <w:t xml:space="preserve">Таблица </w:t>
      </w:r>
      <w:r w:rsidR="00FA7313">
        <w:t>9</w:t>
      </w:r>
      <w:r>
        <w:t xml:space="preserve"> – Тест </w:t>
      </w:r>
      <w:r w:rsidR="00E07C31">
        <w:t>1</w:t>
      </w:r>
    </w:p>
    <w:tbl>
      <w:tblPr>
        <w:tblStyle w:val="af4"/>
        <w:tblW w:w="0" w:type="auto"/>
        <w:tblLook w:val="04A0" w:firstRow="1" w:lastRow="0" w:firstColumn="1" w:lastColumn="0" w:noHBand="0" w:noVBand="1"/>
      </w:tblPr>
      <w:tblGrid>
        <w:gridCol w:w="1696"/>
        <w:gridCol w:w="7648"/>
      </w:tblGrid>
      <w:tr w:rsidR="005072CC" w14:paraId="69E82850" w14:textId="77777777" w:rsidTr="00196891">
        <w:trPr>
          <w:trHeight w:val="655"/>
        </w:trPr>
        <w:tc>
          <w:tcPr>
            <w:tcW w:w="1696" w:type="dxa"/>
          </w:tcPr>
          <w:p w14:paraId="60FCB9D6" w14:textId="77777777" w:rsidR="00E15E0D" w:rsidRPr="00B61565" w:rsidRDefault="00E15E0D" w:rsidP="00677719">
            <w:pPr>
              <w:ind w:firstLine="0"/>
            </w:pPr>
            <w:r>
              <w:t xml:space="preserve">Тестовая </w:t>
            </w:r>
            <w:r>
              <w:br/>
              <w:t>ситуация:</w:t>
            </w:r>
          </w:p>
        </w:tc>
        <w:tc>
          <w:tcPr>
            <w:tcW w:w="7648" w:type="dxa"/>
          </w:tcPr>
          <w:p w14:paraId="5A7231AA" w14:textId="1F498D00" w:rsidR="00E15E0D" w:rsidRPr="00E07C31" w:rsidRDefault="00E07C31" w:rsidP="00677719">
            <w:pPr>
              <w:ind w:firstLine="0"/>
            </w:pPr>
            <w:r>
              <w:t>Проверка работоспособности пункта меню «</w:t>
            </w:r>
            <w:r>
              <w:rPr>
                <w:lang w:val="en-US"/>
              </w:rPr>
              <w:t>Restart</w:t>
            </w:r>
            <w:r>
              <w:t>»</w:t>
            </w:r>
          </w:p>
        </w:tc>
      </w:tr>
      <w:tr w:rsidR="005072CC" w14:paraId="1EFCAB7A" w14:textId="77777777" w:rsidTr="005072CC">
        <w:trPr>
          <w:trHeight w:val="930"/>
        </w:trPr>
        <w:tc>
          <w:tcPr>
            <w:tcW w:w="1696" w:type="dxa"/>
          </w:tcPr>
          <w:p w14:paraId="0A5F71F0" w14:textId="77777777" w:rsidR="00E15E0D" w:rsidRDefault="00E15E0D" w:rsidP="00677719">
            <w:pPr>
              <w:ind w:firstLine="0"/>
            </w:pPr>
            <w:r>
              <w:t>Исходный</w:t>
            </w:r>
            <w:r>
              <w:br/>
              <w:t>набор</w:t>
            </w:r>
            <w:r>
              <w:br/>
              <w:t>данных:</w:t>
            </w:r>
          </w:p>
        </w:tc>
        <w:tc>
          <w:tcPr>
            <w:tcW w:w="7648" w:type="dxa"/>
          </w:tcPr>
          <w:p w14:paraId="0AA2B4BF" w14:textId="688DCAF3" w:rsidR="00E15E0D" w:rsidRPr="00B61565" w:rsidRDefault="00196891" w:rsidP="00677719">
            <w:pPr>
              <w:ind w:firstLine="0"/>
            </w:pPr>
            <w:r w:rsidRPr="00262693">
              <w:rPr>
                <w:noProof/>
              </w:rPr>
              <w:drawing>
                <wp:inline distT="0" distB="0" distL="0" distR="0" wp14:anchorId="22AFB255" wp14:editId="6240005C">
                  <wp:extent cx="3780366" cy="2514600"/>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09846" cy="2534209"/>
                          </a:xfrm>
                          <a:prstGeom prst="rect">
                            <a:avLst/>
                          </a:prstGeom>
                        </pic:spPr>
                      </pic:pic>
                    </a:graphicData>
                  </a:graphic>
                </wp:inline>
              </w:drawing>
            </w:r>
          </w:p>
        </w:tc>
      </w:tr>
      <w:tr w:rsidR="005072CC" w14:paraId="7ED0D718" w14:textId="77777777" w:rsidTr="00196891">
        <w:trPr>
          <w:trHeight w:val="661"/>
        </w:trPr>
        <w:tc>
          <w:tcPr>
            <w:tcW w:w="1696" w:type="dxa"/>
          </w:tcPr>
          <w:p w14:paraId="5E4B219D" w14:textId="77777777" w:rsidR="00E15E0D" w:rsidRDefault="00E15E0D" w:rsidP="00677719">
            <w:pPr>
              <w:ind w:firstLine="0"/>
            </w:pPr>
            <w:r>
              <w:t>Ожидаемый результат:</w:t>
            </w:r>
          </w:p>
        </w:tc>
        <w:tc>
          <w:tcPr>
            <w:tcW w:w="7648" w:type="dxa"/>
          </w:tcPr>
          <w:p w14:paraId="03556A04" w14:textId="39B3400B" w:rsidR="00E15E0D" w:rsidRPr="00E569C1" w:rsidRDefault="00E07C31" w:rsidP="00677719">
            <w:pPr>
              <w:ind w:firstLine="0"/>
            </w:pPr>
            <w:r>
              <w:t>Обнуление счета и старт игры заново</w:t>
            </w:r>
          </w:p>
        </w:tc>
      </w:tr>
      <w:tr w:rsidR="005072CC" w14:paraId="1305D4A6" w14:textId="77777777" w:rsidTr="005072CC">
        <w:trPr>
          <w:trHeight w:val="657"/>
        </w:trPr>
        <w:tc>
          <w:tcPr>
            <w:tcW w:w="1696" w:type="dxa"/>
          </w:tcPr>
          <w:p w14:paraId="2CD8A40A" w14:textId="77777777" w:rsidR="00E15E0D" w:rsidRDefault="00E15E0D" w:rsidP="00677719">
            <w:pPr>
              <w:ind w:firstLine="0"/>
            </w:pPr>
            <w:r>
              <w:t>Полученный</w:t>
            </w:r>
            <w:r>
              <w:br/>
              <w:t>результат:</w:t>
            </w:r>
          </w:p>
        </w:tc>
        <w:tc>
          <w:tcPr>
            <w:tcW w:w="7648" w:type="dxa"/>
          </w:tcPr>
          <w:p w14:paraId="0E19E8D4" w14:textId="3B6D897D" w:rsidR="00E15E0D" w:rsidRPr="00E569C1" w:rsidRDefault="00196891" w:rsidP="00262693">
            <w:pPr>
              <w:ind w:firstLine="0"/>
            </w:pPr>
            <w:r w:rsidRPr="00A9377A">
              <w:rPr>
                <w:noProof/>
                <w:lang w:val="en-US"/>
              </w:rPr>
              <w:drawing>
                <wp:inline distT="0" distB="0" distL="0" distR="0" wp14:anchorId="74405620" wp14:editId="7BA4F2D7">
                  <wp:extent cx="4490085" cy="3038475"/>
                  <wp:effectExtent l="0" t="0" r="5715"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06688" cy="3049710"/>
                          </a:xfrm>
                          <a:prstGeom prst="rect">
                            <a:avLst/>
                          </a:prstGeom>
                        </pic:spPr>
                      </pic:pic>
                    </a:graphicData>
                  </a:graphic>
                </wp:inline>
              </w:drawing>
            </w:r>
          </w:p>
        </w:tc>
      </w:tr>
    </w:tbl>
    <w:p w14:paraId="7C0238B5" w14:textId="3C24FE4A" w:rsidR="00E07C31" w:rsidRDefault="00E07C31" w:rsidP="00E07C31">
      <w:pPr>
        <w:pStyle w:val="3"/>
      </w:pPr>
      <w:r>
        <w:rPr>
          <w:lang w:val="ru-RU"/>
        </w:rPr>
        <w:lastRenderedPageBreak/>
        <w:t>Тест 2</w:t>
      </w:r>
    </w:p>
    <w:p w14:paraId="1E59BB27" w14:textId="29891761" w:rsidR="00E07C31" w:rsidRPr="00B61565" w:rsidRDefault="00E07C31" w:rsidP="00E07C31">
      <w:pPr>
        <w:ind w:firstLine="0"/>
      </w:pPr>
      <w:r>
        <w:t>Таблица 10 – Тест 2</w:t>
      </w:r>
    </w:p>
    <w:tbl>
      <w:tblPr>
        <w:tblStyle w:val="af4"/>
        <w:tblW w:w="0" w:type="auto"/>
        <w:tblLayout w:type="fixed"/>
        <w:tblLook w:val="04A0" w:firstRow="1" w:lastRow="0" w:firstColumn="1" w:lastColumn="0" w:noHBand="0" w:noVBand="1"/>
      </w:tblPr>
      <w:tblGrid>
        <w:gridCol w:w="1696"/>
        <w:gridCol w:w="7648"/>
      </w:tblGrid>
      <w:tr w:rsidR="00196891" w14:paraId="62C5443C" w14:textId="77777777" w:rsidTr="00196891">
        <w:trPr>
          <w:trHeight w:val="1382"/>
        </w:trPr>
        <w:tc>
          <w:tcPr>
            <w:tcW w:w="1696" w:type="dxa"/>
          </w:tcPr>
          <w:p w14:paraId="736D825C" w14:textId="77777777" w:rsidR="00E07C31" w:rsidRPr="00B61565" w:rsidRDefault="00E07C31" w:rsidP="00AF690F">
            <w:pPr>
              <w:ind w:firstLine="0"/>
            </w:pPr>
            <w:r>
              <w:t xml:space="preserve">Тестовая </w:t>
            </w:r>
            <w:r>
              <w:br/>
              <w:t>ситуация:</w:t>
            </w:r>
          </w:p>
        </w:tc>
        <w:tc>
          <w:tcPr>
            <w:tcW w:w="7648" w:type="dxa"/>
          </w:tcPr>
          <w:p w14:paraId="4B2EF04B" w14:textId="35B228C6" w:rsidR="00E07C31" w:rsidRPr="00B61565" w:rsidRDefault="00E07C31" w:rsidP="00AF690F">
            <w:pPr>
              <w:ind w:firstLine="0"/>
            </w:pPr>
            <w:r>
              <w:t>Проверка работоспособности пункта меню «</w:t>
            </w:r>
            <w:r w:rsidR="00262693">
              <w:rPr>
                <w:lang w:val="en-US"/>
              </w:rPr>
              <w:t>Pause</w:t>
            </w:r>
            <w:r>
              <w:t>»</w:t>
            </w:r>
          </w:p>
        </w:tc>
      </w:tr>
      <w:tr w:rsidR="00196891" w14:paraId="055EE754" w14:textId="77777777" w:rsidTr="00196891">
        <w:trPr>
          <w:trHeight w:val="2828"/>
        </w:trPr>
        <w:tc>
          <w:tcPr>
            <w:tcW w:w="1696" w:type="dxa"/>
          </w:tcPr>
          <w:p w14:paraId="44D7AD94" w14:textId="77777777" w:rsidR="00E07C31" w:rsidRDefault="00E07C31" w:rsidP="00AF690F">
            <w:pPr>
              <w:ind w:firstLine="0"/>
            </w:pPr>
            <w:r>
              <w:t>Исходный</w:t>
            </w:r>
            <w:r>
              <w:br/>
              <w:t>набор</w:t>
            </w:r>
            <w:r>
              <w:br/>
              <w:t>данных:</w:t>
            </w:r>
          </w:p>
        </w:tc>
        <w:tc>
          <w:tcPr>
            <w:tcW w:w="7648" w:type="dxa"/>
          </w:tcPr>
          <w:p w14:paraId="212AE34E" w14:textId="49D74B50" w:rsidR="00E07C31" w:rsidRPr="00B61565" w:rsidRDefault="00262693" w:rsidP="00AF690F">
            <w:pPr>
              <w:ind w:firstLine="0"/>
            </w:pPr>
            <w:r w:rsidRPr="00262693">
              <w:rPr>
                <w:noProof/>
              </w:rPr>
              <w:drawing>
                <wp:inline distT="0" distB="0" distL="0" distR="0" wp14:anchorId="63711AD8" wp14:editId="182D9B17">
                  <wp:extent cx="3781425" cy="2089735"/>
                  <wp:effectExtent l="0" t="0" r="0" b="635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04957" cy="2102740"/>
                          </a:xfrm>
                          <a:prstGeom prst="rect">
                            <a:avLst/>
                          </a:prstGeom>
                        </pic:spPr>
                      </pic:pic>
                    </a:graphicData>
                  </a:graphic>
                </wp:inline>
              </w:drawing>
            </w:r>
          </w:p>
        </w:tc>
      </w:tr>
      <w:tr w:rsidR="00196891" w14:paraId="4C325386" w14:textId="77777777" w:rsidTr="00196891">
        <w:trPr>
          <w:trHeight w:val="840"/>
        </w:trPr>
        <w:tc>
          <w:tcPr>
            <w:tcW w:w="1696" w:type="dxa"/>
          </w:tcPr>
          <w:p w14:paraId="24DD39A4" w14:textId="77777777" w:rsidR="00E07C31" w:rsidRDefault="00E07C31" w:rsidP="00AF690F">
            <w:pPr>
              <w:ind w:firstLine="0"/>
            </w:pPr>
            <w:r>
              <w:t>Ожидаемый результат:</w:t>
            </w:r>
          </w:p>
        </w:tc>
        <w:tc>
          <w:tcPr>
            <w:tcW w:w="7648" w:type="dxa"/>
          </w:tcPr>
          <w:p w14:paraId="55F8FDED" w14:textId="6C8FB953" w:rsidR="00E07C31" w:rsidRPr="00262693" w:rsidRDefault="00E07C31" w:rsidP="00AF690F">
            <w:pPr>
              <w:ind w:firstLine="0"/>
            </w:pPr>
            <w:r>
              <w:t xml:space="preserve">Остановка игры, вывод </w:t>
            </w:r>
            <w:r w:rsidR="00262693">
              <w:t>текста «</w:t>
            </w:r>
            <w:r w:rsidR="00262693">
              <w:rPr>
                <w:lang w:val="en-US"/>
              </w:rPr>
              <w:t>Pause</w:t>
            </w:r>
            <w:r w:rsidR="00262693">
              <w:t>»</w:t>
            </w:r>
          </w:p>
        </w:tc>
      </w:tr>
      <w:tr w:rsidR="00196891" w14:paraId="7C78C059" w14:textId="77777777" w:rsidTr="00196891">
        <w:trPr>
          <w:trHeight w:val="4029"/>
        </w:trPr>
        <w:tc>
          <w:tcPr>
            <w:tcW w:w="1696" w:type="dxa"/>
          </w:tcPr>
          <w:p w14:paraId="41BB2122" w14:textId="77777777" w:rsidR="00E07C31" w:rsidRDefault="00E07C31" w:rsidP="00AF690F">
            <w:pPr>
              <w:ind w:firstLine="0"/>
            </w:pPr>
            <w:r>
              <w:t>Полученный</w:t>
            </w:r>
            <w:r>
              <w:br/>
              <w:t>результат:</w:t>
            </w:r>
          </w:p>
        </w:tc>
        <w:tc>
          <w:tcPr>
            <w:tcW w:w="7648" w:type="dxa"/>
          </w:tcPr>
          <w:p w14:paraId="42F2ECF1" w14:textId="1CE7C883" w:rsidR="00E07C31" w:rsidRPr="00E569C1" w:rsidRDefault="00262693" w:rsidP="00196891">
            <w:pPr>
              <w:ind w:firstLine="0"/>
            </w:pPr>
            <w:r w:rsidRPr="00262693">
              <w:rPr>
                <w:noProof/>
              </w:rPr>
              <w:drawing>
                <wp:inline distT="0" distB="0" distL="0" distR="0" wp14:anchorId="030404F0" wp14:editId="6562EF5E">
                  <wp:extent cx="4123928" cy="2261978"/>
                  <wp:effectExtent l="0" t="0" r="0" b="508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168882" cy="2286635"/>
                          </a:xfrm>
                          <a:prstGeom prst="rect">
                            <a:avLst/>
                          </a:prstGeom>
                        </pic:spPr>
                      </pic:pic>
                    </a:graphicData>
                  </a:graphic>
                </wp:inline>
              </w:drawing>
            </w:r>
          </w:p>
        </w:tc>
      </w:tr>
    </w:tbl>
    <w:p w14:paraId="493F5982" w14:textId="77777777" w:rsidR="00E07C31" w:rsidRPr="00E15E0D" w:rsidRDefault="00E07C31" w:rsidP="00E15E0D"/>
    <w:p w14:paraId="4298B737" w14:textId="15EB5431" w:rsidR="00B40DA8" w:rsidRPr="00567A6F" w:rsidRDefault="009506F5" w:rsidP="00C65D3B">
      <w:pPr>
        <w:pStyle w:val="10"/>
      </w:pPr>
      <w:bookmarkStart w:id="51" w:name="_Toc388266370"/>
      <w:bookmarkStart w:id="52" w:name="_Toc388266389"/>
      <w:bookmarkStart w:id="53" w:name="_Toc388266400"/>
      <w:bookmarkStart w:id="54" w:name="_Toc388434577"/>
      <w:bookmarkStart w:id="55" w:name="_Toc411432899"/>
      <w:bookmarkStart w:id="56" w:name="_Toc411433288"/>
      <w:bookmarkStart w:id="57" w:name="_Toc411433526"/>
      <w:bookmarkStart w:id="58" w:name="_Toc411433721"/>
      <w:bookmarkStart w:id="59" w:name="_Toc411433889"/>
      <w:bookmarkStart w:id="60" w:name="_Toc411870081"/>
      <w:bookmarkStart w:id="61" w:name="_Toc90416278"/>
      <w:r>
        <w:lastRenderedPageBreak/>
        <w:t>Руководство по использованию программного средства</w:t>
      </w:r>
      <w:bookmarkEnd w:id="51"/>
      <w:bookmarkEnd w:id="52"/>
      <w:bookmarkEnd w:id="53"/>
      <w:bookmarkEnd w:id="54"/>
      <w:bookmarkEnd w:id="55"/>
      <w:bookmarkEnd w:id="56"/>
      <w:bookmarkEnd w:id="57"/>
      <w:bookmarkEnd w:id="58"/>
      <w:bookmarkEnd w:id="59"/>
      <w:bookmarkEnd w:id="60"/>
      <w:bookmarkEnd w:id="61"/>
    </w:p>
    <w:p w14:paraId="4269D1B5" w14:textId="77777777" w:rsidR="0052682C" w:rsidRDefault="0052682C" w:rsidP="0052682C">
      <w:pPr>
        <w:pStyle w:val="2"/>
        <w:rPr>
          <w:lang w:val="ru-RU"/>
        </w:rPr>
      </w:pPr>
      <w:bookmarkStart w:id="62" w:name="_Toc41064003"/>
      <w:bookmarkStart w:id="63" w:name="_Toc388266390"/>
      <w:bookmarkStart w:id="64" w:name="_Toc388434578"/>
      <w:bookmarkStart w:id="65" w:name="_Toc411433289"/>
      <w:bookmarkStart w:id="66" w:name="_Toc411433527"/>
      <w:bookmarkStart w:id="67" w:name="_Toc411433722"/>
      <w:bookmarkStart w:id="68" w:name="_Toc411433890"/>
      <w:bookmarkStart w:id="69" w:name="_Toc411870082"/>
      <w:bookmarkStart w:id="70" w:name="_Toc90416279"/>
      <w:r>
        <w:rPr>
          <w:lang w:val="ru-RU"/>
        </w:rPr>
        <w:t>Работа с приложением</w:t>
      </w:r>
      <w:bookmarkEnd w:id="62"/>
      <w:bookmarkEnd w:id="70"/>
    </w:p>
    <w:p w14:paraId="709EF739" w14:textId="457B03A7" w:rsidR="0052682C" w:rsidRDefault="00A008BD" w:rsidP="0052682C">
      <w:pPr>
        <w:jc w:val="both"/>
      </w:pPr>
      <w:r>
        <w:t>При запуске программы появляется окно приложения, где находятся пункты меню «</w:t>
      </w:r>
      <w:r>
        <w:rPr>
          <w:lang w:val="en-US"/>
        </w:rPr>
        <w:t>Restart</w:t>
      </w:r>
      <w:r>
        <w:t>», «</w:t>
      </w:r>
      <w:r>
        <w:rPr>
          <w:lang w:val="en-US"/>
        </w:rPr>
        <w:t>Pause</w:t>
      </w:r>
      <w:r>
        <w:t>» и «</w:t>
      </w:r>
      <w:r>
        <w:rPr>
          <w:lang w:val="en-US"/>
        </w:rPr>
        <w:t>Exit</w:t>
      </w:r>
      <w:r>
        <w:t>», счет игрока на данный момент, область, где происходит игровой процесс. О</w:t>
      </w:r>
      <w:r w:rsidR="0052682C">
        <w:t xml:space="preserve">кно </w:t>
      </w:r>
      <w:r>
        <w:t xml:space="preserve">приложения </w:t>
      </w:r>
      <w:r w:rsidR="0052682C">
        <w:t>представлено</w:t>
      </w:r>
      <w:r>
        <w:t xml:space="preserve"> </w:t>
      </w:r>
      <w:r w:rsidR="0052682C">
        <w:t xml:space="preserve">на рисунке </w:t>
      </w:r>
      <w:r w:rsidR="004A544E" w:rsidRPr="004A544E">
        <w:t>6</w:t>
      </w:r>
      <w:r w:rsidR="0052682C">
        <w:t>.</w:t>
      </w:r>
      <w:r w:rsidR="004A544E" w:rsidRPr="004A544E">
        <w:t>1</w:t>
      </w:r>
      <w:r w:rsidR="0052682C">
        <w:t>.</w:t>
      </w:r>
    </w:p>
    <w:p w14:paraId="1D7F4A2F" w14:textId="77777777" w:rsidR="0052682C" w:rsidRPr="00F703EC" w:rsidRDefault="0052682C" w:rsidP="0052682C">
      <w:pPr>
        <w:jc w:val="both"/>
      </w:pPr>
    </w:p>
    <w:p w14:paraId="374DA5F2" w14:textId="2E7F09A9" w:rsidR="0052682C" w:rsidRDefault="00A008BD" w:rsidP="0052682C">
      <w:pPr>
        <w:tabs>
          <w:tab w:val="left" w:pos="1134"/>
        </w:tabs>
        <w:jc w:val="center"/>
      </w:pPr>
      <w:r w:rsidRPr="00A9377A">
        <w:rPr>
          <w:noProof/>
          <w:lang w:val="en-US"/>
        </w:rPr>
        <w:drawing>
          <wp:inline distT="0" distB="0" distL="0" distR="0" wp14:anchorId="5AA26B6A" wp14:editId="23FFA53D">
            <wp:extent cx="4971241" cy="2910254"/>
            <wp:effectExtent l="0" t="0" r="1270" b="4445"/>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79488" cy="2915082"/>
                    </a:xfrm>
                    <a:prstGeom prst="rect">
                      <a:avLst/>
                    </a:prstGeom>
                  </pic:spPr>
                </pic:pic>
              </a:graphicData>
            </a:graphic>
          </wp:inline>
        </w:drawing>
      </w:r>
    </w:p>
    <w:p w14:paraId="38E40995" w14:textId="77777777" w:rsidR="0052682C" w:rsidRDefault="0052682C" w:rsidP="0052682C">
      <w:pPr>
        <w:ind w:firstLine="0"/>
        <w:jc w:val="both"/>
      </w:pPr>
    </w:p>
    <w:p w14:paraId="1F507CB6" w14:textId="1F6C9279" w:rsidR="0052682C" w:rsidRDefault="0052682C" w:rsidP="0052682C">
      <w:pPr>
        <w:ind w:firstLine="0"/>
        <w:jc w:val="center"/>
      </w:pPr>
      <w:r>
        <w:t xml:space="preserve">Рисунок </w:t>
      </w:r>
      <w:r w:rsidR="004A544E" w:rsidRPr="00ED3A5D">
        <w:t>6.1</w:t>
      </w:r>
      <w:r>
        <w:t xml:space="preserve"> – Главное окно программы</w:t>
      </w:r>
    </w:p>
    <w:p w14:paraId="6DCD14F3" w14:textId="77777777" w:rsidR="0052682C" w:rsidRDefault="0052682C" w:rsidP="0052682C">
      <w:pPr>
        <w:ind w:firstLine="0"/>
        <w:jc w:val="center"/>
      </w:pPr>
    </w:p>
    <w:p w14:paraId="668C0514" w14:textId="2DB63EC7" w:rsidR="00EB2270" w:rsidRDefault="00A008BD" w:rsidP="00EB2270">
      <w:pPr>
        <w:ind w:firstLine="708"/>
        <w:jc w:val="both"/>
      </w:pPr>
      <w:r>
        <w:t xml:space="preserve">Процесс игры начинается при </w:t>
      </w:r>
      <w:r w:rsidR="00FE05B9">
        <w:t xml:space="preserve">запуске </w:t>
      </w:r>
      <w:r>
        <w:t xml:space="preserve">приложения. </w:t>
      </w:r>
      <w:r w:rsidR="00FE05B9">
        <w:t>Управление           объектом</w:t>
      </w:r>
      <w:r w:rsidR="0052682C">
        <w:t xml:space="preserve"> </w:t>
      </w:r>
      <w:r w:rsidR="00FE05B9">
        <w:t>осуществляется с помощью стрелок клавиатуры</w:t>
      </w:r>
      <w:r w:rsidR="00C80DC2">
        <w:t>, каждая из которых определяет направление движения объекта по игровому полю.</w:t>
      </w:r>
    </w:p>
    <w:p w14:paraId="672AE0E8" w14:textId="77777777" w:rsidR="003F7C1D" w:rsidRDefault="003F7C1D" w:rsidP="00EB2270">
      <w:pPr>
        <w:ind w:firstLine="708"/>
        <w:jc w:val="both"/>
      </w:pPr>
      <w:r>
        <w:rPr>
          <w:lang w:val="en-US"/>
        </w:rPr>
        <w:t>C</w:t>
      </w:r>
      <w:r w:rsidRPr="003F7C1D">
        <w:t xml:space="preserve"> </w:t>
      </w:r>
      <w:r>
        <w:t>помощью нажатия на кнопку меню «</w:t>
      </w:r>
      <w:r>
        <w:rPr>
          <w:lang w:val="en-US"/>
        </w:rPr>
        <w:t>Restart</w:t>
      </w:r>
      <w:r>
        <w:t>»</w:t>
      </w:r>
      <w:r w:rsidRPr="003F7C1D">
        <w:t xml:space="preserve"> </w:t>
      </w:r>
      <w:r>
        <w:t>либо нажатия клавиши «</w:t>
      </w:r>
      <w:r>
        <w:rPr>
          <w:lang w:val="en-US"/>
        </w:rPr>
        <w:t>R</w:t>
      </w:r>
      <w:r>
        <w:t>»</w:t>
      </w:r>
      <w:r w:rsidRPr="003F7C1D">
        <w:t xml:space="preserve"> </w:t>
      </w:r>
      <w:r>
        <w:t>игрок может начать игру заново.</w:t>
      </w:r>
    </w:p>
    <w:p w14:paraId="4B3AAC89" w14:textId="367D09EC" w:rsidR="003F7C1D" w:rsidRDefault="003F7C1D" w:rsidP="003F7C1D">
      <w:pPr>
        <w:ind w:firstLine="708"/>
        <w:jc w:val="both"/>
      </w:pPr>
      <w:r>
        <w:rPr>
          <w:lang w:val="en-US"/>
        </w:rPr>
        <w:t>C</w:t>
      </w:r>
      <w:r w:rsidRPr="003F7C1D">
        <w:t xml:space="preserve"> </w:t>
      </w:r>
      <w:r>
        <w:t>помощью нажатия на кнопку меню «</w:t>
      </w:r>
      <w:r>
        <w:rPr>
          <w:lang w:val="en-US"/>
        </w:rPr>
        <w:t>Pause</w:t>
      </w:r>
      <w:r>
        <w:t>»</w:t>
      </w:r>
      <w:r w:rsidRPr="003F7C1D">
        <w:t xml:space="preserve"> </w:t>
      </w:r>
      <w:r>
        <w:t>либо нажатия клавиши «</w:t>
      </w:r>
      <w:r>
        <w:rPr>
          <w:lang w:val="en-US"/>
        </w:rPr>
        <w:t>P</w:t>
      </w:r>
      <w:r>
        <w:t>»</w:t>
      </w:r>
      <w:r w:rsidRPr="003F7C1D">
        <w:t xml:space="preserve"> </w:t>
      </w:r>
      <w:r>
        <w:t>игрок может остановить игру, а при повторном нажатии возобновить текущую игру.</w:t>
      </w:r>
    </w:p>
    <w:p w14:paraId="6EC7F16E" w14:textId="01710872" w:rsidR="003F7C1D" w:rsidRDefault="003F7C1D" w:rsidP="003F7C1D">
      <w:pPr>
        <w:ind w:firstLine="708"/>
        <w:jc w:val="both"/>
      </w:pPr>
      <w:r>
        <w:rPr>
          <w:lang w:val="en-US"/>
        </w:rPr>
        <w:t>C</w:t>
      </w:r>
      <w:r w:rsidRPr="003F7C1D">
        <w:t xml:space="preserve"> </w:t>
      </w:r>
      <w:r>
        <w:t>помощью нажатия на кнопку меню «</w:t>
      </w:r>
      <w:r>
        <w:rPr>
          <w:lang w:val="en-US"/>
        </w:rPr>
        <w:t>Exit</w:t>
      </w:r>
      <w:r>
        <w:t>»</w:t>
      </w:r>
      <w:r w:rsidRPr="003F7C1D">
        <w:t xml:space="preserve"> </w:t>
      </w:r>
      <w:r>
        <w:t>игрок может завершить     работу приложения.</w:t>
      </w:r>
    </w:p>
    <w:p w14:paraId="75F262DF" w14:textId="77777777" w:rsidR="003F7C1D" w:rsidRDefault="003F7C1D" w:rsidP="003F7C1D">
      <w:pPr>
        <w:ind w:firstLine="708"/>
        <w:jc w:val="both"/>
      </w:pPr>
    </w:p>
    <w:p w14:paraId="43932325" w14:textId="41894C23" w:rsidR="003F7C1D" w:rsidRPr="003F7C1D" w:rsidRDefault="003F7C1D" w:rsidP="00EB2270">
      <w:pPr>
        <w:ind w:firstLine="708"/>
        <w:jc w:val="both"/>
      </w:pPr>
    </w:p>
    <w:p w14:paraId="66B61006" w14:textId="77777777" w:rsidR="00C80DC2" w:rsidRPr="003F7C1D" w:rsidRDefault="00C80DC2" w:rsidP="00EB2270">
      <w:pPr>
        <w:ind w:firstLine="708"/>
        <w:jc w:val="both"/>
      </w:pPr>
    </w:p>
    <w:p w14:paraId="24621E0D" w14:textId="77777777" w:rsidR="00B40DA8" w:rsidRDefault="00517A6C" w:rsidP="00517A6C">
      <w:pPr>
        <w:pStyle w:val="aa"/>
      </w:pPr>
      <w:bookmarkStart w:id="71" w:name="_Toc90416280"/>
      <w:r>
        <w:lastRenderedPageBreak/>
        <w:t>Заключение</w:t>
      </w:r>
      <w:bookmarkEnd w:id="63"/>
      <w:bookmarkEnd w:id="64"/>
      <w:bookmarkEnd w:id="65"/>
      <w:bookmarkEnd w:id="66"/>
      <w:bookmarkEnd w:id="67"/>
      <w:bookmarkEnd w:id="68"/>
      <w:bookmarkEnd w:id="69"/>
      <w:bookmarkEnd w:id="71"/>
    </w:p>
    <w:p w14:paraId="63279A48" w14:textId="77777777" w:rsidR="007C0C5E" w:rsidRDefault="007C0C5E" w:rsidP="007C0C5E"/>
    <w:p w14:paraId="5CBFE508" w14:textId="3B469E6D" w:rsidR="00FE7A28" w:rsidRDefault="00FE7A28" w:rsidP="00FE7A28">
      <w:pPr>
        <w:tabs>
          <w:tab w:val="left" w:pos="1134"/>
        </w:tabs>
        <w:jc w:val="both"/>
      </w:pPr>
      <w:bookmarkStart w:id="72" w:name="_Toc388266391"/>
      <w:bookmarkStart w:id="73" w:name="_Toc388434579"/>
      <w:bookmarkStart w:id="74" w:name="_Toc411433290"/>
      <w:bookmarkStart w:id="75" w:name="_Toc411433528"/>
      <w:bookmarkStart w:id="76" w:name="_Toc411433723"/>
      <w:bookmarkStart w:id="77" w:name="_Toc411433891"/>
      <w:bookmarkStart w:id="78" w:name="_Toc411870083"/>
      <w:r>
        <w:t>По итогу работы над курсовым проектом был</w:t>
      </w:r>
      <w:r w:rsidR="003F7C1D">
        <w:t>о</w:t>
      </w:r>
      <w:r>
        <w:t xml:space="preserve"> разработан</w:t>
      </w:r>
      <w:r w:rsidR="003F7C1D">
        <w:t>о игровое приложение «Змейка», обладающее</w:t>
      </w:r>
      <w:r>
        <w:t xml:space="preserve"> графическим пользовательским интерфейсом для взаимодействия с п</w:t>
      </w:r>
      <w:r w:rsidR="006664FA">
        <w:t>ользователем</w:t>
      </w:r>
      <w:r>
        <w:t>.</w:t>
      </w:r>
    </w:p>
    <w:p w14:paraId="4983798C" w14:textId="44CF47D1" w:rsidR="004A159C" w:rsidRDefault="004A159C" w:rsidP="004A159C">
      <w:pPr>
        <w:jc w:val="both"/>
        <w:rPr>
          <w:lang w:eastAsia="zh-CN"/>
        </w:rPr>
      </w:pPr>
      <w:r>
        <w:rPr>
          <w:lang w:eastAsia="zh-CN"/>
        </w:rPr>
        <w:t>Для р</w:t>
      </w:r>
      <w:r w:rsidRPr="005D17AE">
        <w:rPr>
          <w:lang w:eastAsia="zh-CN"/>
        </w:rPr>
        <w:t>азработк</w:t>
      </w:r>
      <w:r>
        <w:rPr>
          <w:lang w:eastAsia="zh-CN"/>
        </w:rPr>
        <w:t>и данного приложения</w:t>
      </w:r>
      <w:r w:rsidRPr="005D17AE">
        <w:rPr>
          <w:lang w:eastAsia="zh-CN"/>
        </w:rPr>
        <w:t xml:space="preserve"> был</w:t>
      </w:r>
      <w:r w:rsidR="00B17A7E">
        <w:rPr>
          <w:lang w:eastAsia="zh-CN"/>
        </w:rPr>
        <w:t>и</w:t>
      </w:r>
      <w:r w:rsidRPr="005D17AE">
        <w:rPr>
          <w:lang w:eastAsia="zh-CN"/>
        </w:rPr>
        <w:t xml:space="preserve"> проанализирован</w:t>
      </w:r>
      <w:r w:rsidR="00B17A7E">
        <w:rPr>
          <w:lang w:eastAsia="zh-CN"/>
        </w:rPr>
        <w:t>ы</w:t>
      </w:r>
      <w:r w:rsidRPr="005D17AE">
        <w:rPr>
          <w:lang w:eastAsia="zh-CN"/>
        </w:rPr>
        <w:t xml:space="preserve"> </w:t>
      </w:r>
      <w:r w:rsidR="00B17A7E">
        <w:rPr>
          <w:lang w:eastAsia="zh-CN"/>
        </w:rPr>
        <w:t xml:space="preserve">               </w:t>
      </w:r>
      <w:r w:rsidRPr="005D17AE">
        <w:rPr>
          <w:lang w:eastAsia="zh-CN"/>
        </w:rPr>
        <w:t>программ</w:t>
      </w:r>
      <w:r w:rsidR="00B17A7E">
        <w:rPr>
          <w:lang w:eastAsia="zh-CN"/>
        </w:rPr>
        <w:t>ы</w:t>
      </w:r>
      <w:r w:rsidRPr="005D17AE">
        <w:rPr>
          <w:lang w:eastAsia="zh-CN"/>
        </w:rPr>
        <w:t xml:space="preserve"> со</w:t>
      </w:r>
      <w:r>
        <w:rPr>
          <w:lang w:eastAsia="zh-CN"/>
        </w:rPr>
        <w:t xml:space="preserve"> </w:t>
      </w:r>
      <w:r w:rsidRPr="005D17AE">
        <w:rPr>
          <w:lang w:eastAsia="zh-CN"/>
        </w:rPr>
        <w:t xml:space="preserve">схожей тематикой и сформированы требования для </w:t>
      </w:r>
      <w:r w:rsidR="00B17A7E">
        <w:rPr>
          <w:lang w:eastAsia="zh-CN"/>
        </w:rPr>
        <w:t xml:space="preserve">программного средства </w:t>
      </w:r>
      <w:r w:rsidRPr="005D17AE">
        <w:rPr>
          <w:lang w:eastAsia="zh-CN"/>
        </w:rPr>
        <w:t>такого типа.</w:t>
      </w:r>
    </w:p>
    <w:p w14:paraId="48C24B88" w14:textId="1CA6F02A" w:rsidR="00FE7A28" w:rsidRDefault="00FE7A28" w:rsidP="00FE7A28">
      <w:pPr>
        <w:tabs>
          <w:tab w:val="left" w:pos="1134"/>
        </w:tabs>
        <w:jc w:val="both"/>
      </w:pPr>
      <w:r>
        <w:t>Приложение прошло все этапы тестирования и продемонстрировало корректную работу.</w:t>
      </w:r>
    </w:p>
    <w:p w14:paraId="7EFA896C" w14:textId="1B9CC84D" w:rsidR="006664FA" w:rsidRDefault="00FE7A28" w:rsidP="00FE7A28">
      <w:pPr>
        <w:tabs>
          <w:tab w:val="left" w:pos="1134"/>
        </w:tabs>
        <w:jc w:val="both"/>
      </w:pPr>
      <w:r>
        <w:t xml:space="preserve">Данное программное средство имеет минимально необходимый набор функций для </w:t>
      </w:r>
      <w:r w:rsidR="003F7C1D">
        <w:t>осуществления игровог</w:t>
      </w:r>
      <w:r w:rsidR="00B17A7E">
        <w:t>о процесса по правилам классической игры «Змейка»</w:t>
      </w:r>
      <w:r>
        <w:t xml:space="preserve">. Среди преимуществ программы можно отметить </w:t>
      </w:r>
      <w:r w:rsidR="00B17A7E">
        <w:t xml:space="preserve">понятный классический </w:t>
      </w:r>
      <w:r>
        <w:t>интерфейс и простоту реализации</w:t>
      </w:r>
      <w:r w:rsidR="006664FA">
        <w:t>.</w:t>
      </w:r>
    </w:p>
    <w:p w14:paraId="397C4DA4" w14:textId="76C6DDE0" w:rsidR="00FE7A28" w:rsidRPr="007C0C5E" w:rsidRDefault="00FE7A28" w:rsidP="00FE7A28">
      <w:pPr>
        <w:tabs>
          <w:tab w:val="left" w:pos="1134"/>
        </w:tabs>
        <w:jc w:val="both"/>
      </w:pPr>
      <w:r>
        <w:t>В перспективе данное программное средство может быть усовершенствовано (оптимизация кода, добавление новых функций</w:t>
      </w:r>
      <w:r w:rsidR="00B17A7E">
        <w:t xml:space="preserve"> и игровых режимов, добавление сети и воз</w:t>
      </w:r>
      <w:r w:rsidR="002027C9">
        <w:t>мо</w:t>
      </w:r>
      <w:r w:rsidR="00B17A7E">
        <w:t>жности игры с другими игроками</w:t>
      </w:r>
      <w:r>
        <w:t>).</w:t>
      </w:r>
    </w:p>
    <w:p w14:paraId="77260B5C" w14:textId="77777777" w:rsidR="00B40DA8" w:rsidRPr="007C0C5E" w:rsidRDefault="00517A6C" w:rsidP="00517A6C">
      <w:pPr>
        <w:pStyle w:val="aa"/>
      </w:pPr>
      <w:bookmarkStart w:id="79" w:name="_Toc90416281"/>
      <w:r>
        <w:lastRenderedPageBreak/>
        <w:t>Список</w:t>
      </w:r>
      <w:r w:rsidRPr="007C0C5E">
        <w:t xml:space="preserve"> </w:t>
      </w:r>
      <w:r>
        <w:t>использованной</w:t>
      </w:r>
      <w:r w:rsidRPr="007C0C5E">
        <w:t xml:space="preserve"> </w:t>
      </w:r>
      <w:r>
        <w:t>литературы</w:t>
      </w:r>
      <w:bookmarkEnd w:id="72"/>
      <w:bookmarkEnd w:id="73"/>
      <w:bookmarkEnd w:id="74"/>
      <w:bookmarkEnd w:id="75"/>
      <w:bookmarkEnd w:id="76"/>
      <w:bookmarkEnd w:id="77"/>
      <w:bookmarkEnd w:id="78"/>
      <w:bookmarkEnd w:id="79"/>
    </w:p>
    <w:p w14:paraId="098EB6B9" w14:textId="77777777" w:rsidR="00D033BC" w:rsidRPr="007C0C5E" w:rsidRDefault="00D033BC" w:rsidP="00D033BC"/>
    <w:p w14:paraId="4C85E644" w14:textId="175DC763" w:rsidR="005B565F" w:rsidRPr="005B565F" w:rsidRDefault="00D033BC" w:rsidP="009239F9">
      <w:pPr>
        <w:ind w:firstLine="748"/>
        <w:jc w:val="both"/>
        <w:rPr>
          <w:color w:val="000000"/>
          <w:szCs w:val="28"/>
        </w:rPr>
      </w:pPr>
      <w:r w:rsidRPr="00453076">
        <w:rPr>
          <w:szCs w:val="28"/>
        </w:rPr>
        <w:t xml:space="preserve">[1] </w:t>
      </w:r>
      <w:r w:rsidR="0046309E">
        <w:rPr>
          <w:color w:val="000000"/>
          <w:szCs w:val="28"/>
        </w:rPr>
        <w:t>Липпман С</w:t>
      </w:r>
      <w:r w:rsidR="009239F9" w:rsidRPr="009239F9">
        <w:rPr>
          <w:color w:val="000000"/>
          <w:szCs w:val="28"/>
        </w:rPr>
        <w:t xml:space="preserve">., </w:t>
      </w:r>
      <w:r w:rsidR="0046309E">
        <w:rPr>
          <w:color w:val="000000"/>
          <w:szCs w:val="28"/>
        </w:rPr>
        <w:t>Лажойе Ж</w:t>
      </w:r>
      <w:r w:rsidR="009239F9" w:rsidRPr="009239F9">
        <w:rPr>
          <w:color w:val="000000"/>
          <w:szCs w:val="28"/>
        </w:rPr>
        <w:t xml:space="preserve">. </w:t>
      </w:r>
      <w:r w:rsidR="0046309E">
        <w:rPr>
          <w:color w:val="000000"/>
          <w:szCs w:val="28"/>
        </w:rPr>
        <w:t>Язык программирования с++. Базовый курс.</w:t>
      </w:r>
      <w:r w:rsidR="009239F9" w:rsidRPr="009239F9">
        <w:rPr>
          <w:color w:val="000000"/>
          <w:szCs w:val="28"/>
        </w:rPr>
        <w:t xml:space="preserve"> </w:t>
      </w:r>
      <w:r w:rsidR="0046309E">
        <w:rPr>
          <w:color w:val="000000"/>
          <w:szCs w:val="28"/>
        </w:rPr>
        <w:t>Киев</w:t>
      </w:r>
      <w:r w:rsidR="009239F9" w:rsidRPr="009239F9">
        <w:rPr>
          <w:color w:val="000000"/>
          <w:szCs w:val="28"/>
        </w:rPr>
        <w:t xml:space="preserve">: </w:t>
      </w:r>
      <w:r w:rsidR="0046309E">
        <w:rPr>
          <w:color w:val="000000"/>
          <w:szCs w:val="28"/>
        </w:rPr>
        <w:t>Диалектика</w:t>
      </w:r>
      <w:r w:rsidR="009239F9" w:rsidRPr="009239F9">
        <w:rPr>
          <w:color w:val="000000"/>
          <w:szCs w:val="28"/>
        </w:rPr>
        <w:t>, 2</w:t>
      </w:r>
      <w:r w:rsidR="0046309E">
        <w:rPr>
          <w:color w:val="000000"/>
          <w:szCs w:val="28"/>
        </w:rPr>
        <w:t>01414</w:t>
      </w:r>
      <w:r w:rsidR="009239F9" w:rsidRPr="009239F9">
        <w:rPr>
          <w:color w:val="000000"/>
          <w:szCs w:val="28"/>
        </w:rPr>
        <w:t>.</w:t>
      </w:r>
      <w:r w:rsidR="009239F9">
        <w:rPr>
          <w:color w:val="000000"/>
          <w:szCs w:val="28"/>
        </w:rPr>
        <w:t xml:space="preserve"> –</w:t>
      </w:r>
      <w:r w:rsidR="009239F9" w:rsidRPr="009239F9">
        <w:rPr>
          <w:color w:val="000000"/>
          <w:szCs w:val="28"/>
        </w:rPr>
        <w:t xml:space="preserve"> 60</w:t>
      </w:r>
      <w:r w:rsidR="0046309E">
        <w:rPr>
          <w:color w:val="000000"/>
          <w:szCs w:val="28"/>
        </w:rPr>
        <w:t xml:space="preserve">1 </w:t>
      </w:r>
      <w:r w:rsidR="009239F9" w:rsidRPr="009239F9">
        <w:rPr>
          <w:color w:val="000000"/>
          <w:szCs w:val="28"/>
        </w:rPr>
        <w:t>с.</w:t>
      </w:r>
    </w:p>
    <w:p w14:paraId="54ED3548" w14:textId="7A869061" w:rsidR="005B565F" w:rsidRPr="005B565F" w:rsidRDefault="00D033BC" w:rsidP="0026313C">
      <w:pPr>
        <w:ind w:firstLine="708"/>
        <w:jc w:val="both"/>
      </w:pPr>
      <w:r w:rsidRPr="0028741B">
        <w:rPr>
          <w:szCs w:val="28"/>
        </w:rPr>
        <w:t xml:space="preserve">[2] </w:t>
      </w:r>
      <w:r w:rsidR="005B565F">
        <w:rPr>
          <w:szCs w:val="28"/>
          <w:lang w:eastAsia="ru-RU"/>
        </w:rPr>
        <w:t xml:space="preserve">Дж. </w:t>
      </w:r>
      <w:r w:rsidR="005B565F">
        <w:t>Рихтер.</w:t>
      </w:r>
      <w:r w:rsidR="005B565F">
        <w:rPr>
          <w:spacing w:val="40"/>
        </w:rPr>
        <w:t xml:space="preserve"> </w:t>
      </w:r>
      <w:r w:rsidR="005B565F">
        <w:t>Создание</w:t>
      </w:r>
      <w:r w:rsidR="005B565F">
        <w:rPr>
          <w:spacing w:val="40"/>
        </w:rPr>
        <w:t xml:space="preserve"> </w:t>
      </w:r>
      <w:r w:rsidR="005B565F">
        <w:t>эффективных</w:t>
      </w:r>
      <w:r w:rsidR="005B565F">
        <w:rPr>
          <w:spacing w:val="40"/>
        </w:rPr>
        <w:t xml:space="preserve"> </w:t>
      </w:r>
      <w:r w:rsidR="005B565F">
        <w:t>WIN32-приложений</w:t>
      </w:r>
      <w:r w:rsidR="005B565F">
        <w:rPr>
          <w:spacing w:val="40"/>
        </w:rPr>
        <w:t xml:space="preserve"> </w:t>
      </w:r>
      <w:r w:rsidR="005B565F">
        <w:t>с</w:t>
      </w:r>
      <w:r w:rsidR="005B565F">
        <w:rPr>
          <w:spacing w:val="40"/>
        </w:rPr>
        <w:t xml:space="preserve"> </w:t>
      </w:r>
      <w:r w:rsidR="005B565F">
        <w:t>учетом специфики 64-разрядной версии Windows. - Москва, 2008. – 743 с.</w:t>
      </w:r>
    </w:p>
    <w:p w14:paraId="5475E5DF" w14:textId="1D9BA577" w:rsidR="005B565F" w:rsidRDefault="00D033BC" w:rsidP="005B565F">
      <w:pPr>
        <w:ind w:firstLine="708"/>
        <w:jc w:val="both"/>
        <w:rPr>
          <w:color w:val="000000"/>
          <w:szCs w:val="28"/>
        </w:rPr>
      </w:pPr>
      <w:r w:rsidRPr="0028741B">
        <w:rPr>
          <w:szCs w:val="28"/>
        </w:rPr>
        <w:t>[</w:t>
      </w:r>
      <w:r>
        <w:rPr>
          <w:szCs w:val="28"/>
        </w:rPr>
        <w:t>3</w:t>
      </w:r>
      <w:r w:rsidRPr="0028741B">
        <w:rPr>
          <w:szCs w:val="28"/>
        </w:rPr>
        <w:t xml:space="preserve">] </w:t>
      </w:r>
      <w:r w:rsidR="005443C4">
        <w:t xml:space="preserve">Эккель Б. </w:t>
      </w:r>
      <w:r w:rsidR="005443C4" w:rsidRPr="005443C4">
        <w:t>Философия</w:t>
      </w:r>
      <w:r w:rsidR="005443C4">
        <w:t xml:space="preserve"> с</w:t>
      </w:r>
      <w:r w:rsidR="005443C4" w:rsidRPr="005443C4">
        <w:t>++.</w:t>
      </w:r>
      <w:r w:rsidR="00145FB1">
        <w:t xml:space="preserve"> </w:t>
      </w:r>
      <w:r w:rsidR="005443C4" w:rsidRPr="005443C4">
        <w:t xml:space="preserve">Введение в стандартный </w:t>
      </w:r>
      <w:r w:rsidR="005443C4">
        <w:t>с</w:t>
      </w:r>
      <w:r w:rsidR="005443C4" w:rsidRPr="005443C4">
        <w:t>++</w:t>
      </w:r>
      <w:r w:rsidR="005443C4">
        <w:t>.</w:t>
      </w:r>
      <w:r w:rsidR="00505594">
        <w:t xml:space="preserve"> </w:t>
      </w:r>
      <w:r w:rsidR="006D6BC7" w:rsidRPr="00F34428">
        <w:rPr>
          <w:color w:val="000000"/>
          <w:szCs w:val="28"/>
        </w:rPr>
        <w:t>–</w:t>
      </w:r>
      <w:r w:rsidR="00F34428" w:rsidRPr="00F34428">
        <w:rPr>
          <w:color w:val="000000"/>
          <w:szCs w:val="28"/>
        </w:rPr>
        <w:t xml:space="preserve"> </w:t>
      </w:r>
      <w:r w:rsidR="00F34428">
        <w:rPr>
          <w:color w:val="000000"/>
          <w:szCs w:val="28"/>
        </w:rPr>
        <w:t>СПб</w:t>
      </w:r>
      <w:r w:rsidR="00F34428" w:rsidRPr="00F34428">
        <w:rPr>
          <w:color w:val="000000"/>
          <w:szCs w:val="28"/>
        </w:rPr>
        <w:t>.:</w:t>
      </w:r>
      <w:r w:rsidR="005B565F" w:rsidRPr="005B565F">
        <w:rPr>
          <w:color w:val="000000"/>
          <w:szCs w:val="28"/>
        </w:rPr>
        <w:t xml:space="preserve">     </w:t>
      </w:r>
      <w:r w:rsidR="00F34428">
        <w:rPr>
          <w:color w:val="000000"/>
          <w:szCs w:val="28"/>
        </w:rPr>
        <w:t>Питер</w:t>
      </w:r>
      <w:r w:rsidR="00F34428" w:rsidRPr="00F34428">
        <w:rPr>
          <w:color w:val="000000"/>
          <w:szCs w:val="28"/>
        </w:rPr>
        <w:t>, 200</w:t>
      </w:r>
      <w:r w:rsidR="005443C4">
        <w:rPr>
          <w:color w:val="000000"/>
          <w:szCs w:val="28"/>
        </w:rPr>
        <w:t>4</w:t>
      </w:r>
      <w:r w:rsidR="00F34428" w:rsidRPr="00F34428">
        <w:rPr>
          <w:color w:val="000000"/>
          <w:szCs w:val="28"/>
        </w:rPr>
        <w:t xml:space="preserve">. – </w:t>
      </w:r>
      <w:r w:rsidR="005443C4">
        <w:rPr>
          <w:color w:val="000000"/>
          <w:szCs w:val="28"/>
        </w:rPr>
        <w:t>524</w:t>
      </w:r>
      <w:r w:rsidR="00F34428" w:rsidRPr="00F34428">
        <w:rPr>
          <w:color w:val="000000"/>
          <w:szCs w:val="28"/>
        </w:rPr>
        <w:t xml:space="preserve"> </w:t>
      </w:r>
      <w:r w:rsidR="00F34428">
        <w:rPr>
          <w:color w:val="000000"/>
          <w:szCs w:val="28"/>
        </w:rPr>
        <w:t>с.</w:t>
      </w:r>
    </w:p>
    <w:p w14:paraId="50E36538" w14:textId="060196CF" w:rsidR="005B565F" w:rsidRDefault="00D033BC" w:rsidP="005B565F">
      <w:pPr>
        <w:ind w:firstLine="708"/>
        <w:jc w:val="both"/>
        <w:rPr>
          <w:color w:val="000000"/>
          <w:szCs w:val="28"/>
        </w:rPr>
      </w:pPr>
      <w:r w:rsidRPr="00595C10">
        <w:rPr>
          <w:szCs w:val="28"/>
        </w:rPr>
        <w:t xml:space="preserve">[4] </w:t>
      </w:r>
      <w:r w:rsidR="0026313C">
        <w:rPr>
          <w:color w:val="000000" w:themeColor="text1"/>
        </w:rPr>
        <w:t>Кенинг Э., Му Б</w:t>
      </w:r>
      <w:r w:rsidR="00595C10" w:rsidRPr="00093CDA">
        <w:rPr>
          <w:color w:val="000000" w:themeColor="text1"/>
        </w:rPr>
        <w:t xml:space="preserve">. </w:t>
      </w:r>
      <w:r w:rsidR="0026313C">
        <w:rPr>
          <w:szCs w:val="28"/>
          <w:lang w:eastAsia="ru-RU"/>
        </w:rPr>
        <w:t>Эффективное программирования на с++</w:t>
      </w:r>
      <w:r w:rsidR="0026313C" w:rsidRPr="006D6BC7">
        <w:rPr>
          <w:szCs w:val="28"/>
          <w:lang w:eastAsia="ru-RU"/>
        </w:rPr>
        <w:t xml:space="preserve">. </w:t>
      </w:r>
      <w:r w:rsidR="00595C10" w:rsidRPr="00093CDA">
        <w:rPr>
          <w:color w:val="000000" w:themeColor="text1"/>
        </w:rPr>
        <w:t>— М.:</w:t>
      </w:r>
      <w:r w:rsidR="005B565F" w:rsidRPr="005B565F">
        <w:rPr>
          <w:color w:val="000000" w:themeColor="text1"/>
        </w:rPr>
        <w:t xml:space="preserve">   </w:t>
      </w:r>
      <w:r w:rsidR="00595C10" w:rsidRPr="00093CDA">
        <w:rPr>
          <w:color w:val="000000" w:themeColor="text1"/>
        </w:rPr>
        <w:t xml:space="preserve"> Издательский дом "Вильямс", 200</w:t>
      </w:r>
      <w:r w:rsidR="0026313C">
        <w:rPr>
          <w:color w:val="000000" w:themeColor="text1"/>
        </w:rPr>
        <w:t>2</w:t>
      </w:r>
      <w:r w:rsidR="00595C10" w:rsidRPr="00093CDA">
        <w:rPr>
          <w:color w:val="000000" w:themeColor="text1"/>
        </w:rPr>
        <w:t>. — 576 с.</w:t>
      </w:r>
    </w:p>
    <w:p w14:paraId="6010E3BA" w14:textId="77777777" w:rsidR="005B565F" w:rsidRDefault="00D033BC" w:rsidP="005B565F">
      <w:pPr>
        <w:ind w:firstLine="708"/>
        <w:jc w:val="both"/>
        <w:rPr>
          <w:color w:val="000000"/>
          <w:szCs w:val="28"/>
        </w:rPr>
      </w:pPr>
      <w:r w:rsidRPr="006D6BC7">
        <w:rPr>
          <w:szCs w:val="28"/>
        </w:rPr>
        <w:t>[5]</w:t>
      </w:r>
      <w:r w:rsidR="00145FB1">
        <w:rPr>
          <w:szCs w:val="28"/>
        </w:rPr>
        <w:t xml:space="preserve"> </w:t>
      </w:r>
      <w:r w:rsidR="00145FB1">
        <w:rPr>
          <w:color w:val="000000" w:themeColor="text1"/>
        </w:rPr>
        <w:t>Страуструп Б</w:t>
      </w:r>
      <w:r w:rsidR="006D6BC7" w:rsidRPr="00093CDA">
        <w:rPr>
          <w:color w:val="000000" w:themeColor="text1"/>
        </w:rPr>
        <w:t xml:space="preserve">. </w:t>
      </w:r>
      <w:r w:rsidR="00145FB1">
        <w:rPr>
          <w:color w:val="000000" w:themeColor="text1"/>
        </w:rPr>
        <w:t>Программирование принципы и практика с использованием с++</w:t>
      </w:r>
      <w:r w:rsidR="006D6BC7" w:rsidRPr="00093CDA">
        <w:rPr>
          <w:color w:val="000000" w:themeColor="text1"/>
        </w:rPr>
        <w:t>. — М.: «Вильямс», 20</w:t>
      </w:r>
      <w:r w:rsidR="00145FB1">
        <w:rPr>
          <w:color w:val="000000" w:themeColor="text1"/>
        </w:rPr>
        <w:t>15</w:t>
      </w:r>
      <w:r w:rsidR="006D6BC7" w:rsidRPr="00093CDA">
        <w:rPr>
          <w:color w:val="000000" w:themeColor="text1"/>
        </w:rPr>
        <w:t>. —</w:t>
      </w:r>
      <w:r w:rsidR="00C84556">
        <w:rPr>
          <w:color w:val="000000" w:themeColor="text1"/>
        </w:rPr>
        <w:t xml:space="preserve"> 1248</w:t>
      </w:r>
      <w:r w:rsidR="00145FB1">
        <w:rPr>
          <w:color w:val="000000" w:themeColor="text1"/>
        </w:rPr>
        <w:t xml:space="preserve"> с</w:t>
      </w:r>
      <w:r w:rsidR="006D6BC7" w:rsidRPr="00093CDA">
        <w:rPr>
          <w:color w:val="000000" w:themeColor="text1"/>
        </w:rPr>
        <w:t>.</w:t>
      </w:r>
    </w:p>
    <w:p w14:paraId="6E83DCA7" w14:textId="02FD4804" w:rsidR="00595C10" w:rsidRDefault="00595C10" w:rsidP="005B565F">
      <w:pPr>
        <w:ind w:firstLine="708"/>
        <w:jc w:val="both"/>
        <w:rPr>
          <w:lang w:eastAsia="ru-RU"/>
        </w:rPr>
      </w:pPr>
      <w:r w:rsidRPr="00595C10">
        <w:rPr>
          <w:color w:val="000000" w:themeColor="text1"/>
        </w:rPr>
        <w:t xml:space="preserve">[6] </w:t>
      </w:r>
      <w:r w:rsidR="00145FB1">
        <w:rPr>
          <w:color w:val="000000" w:themeColor="text1"/>
        </w:rPr>
        <w:t>Страуструп Б</w:t>
      </w:r>
      <w:r w:rsidR="00145FB1" w:rsidRPr="00093CDA">
        <w:rPr>
          <w:color w:val="000000" w:themeColor="text1"/>
        </w:rPr>
        <w:t>.</w:t>
      </w:r>
      <w:r w:rsidRPr="00595C10">
        <w:rPr>
          <w:lang w:eastAsia="ru-RU"/>
        </w:rPr>
        <w:t xml:space="preserve"> </w:t>
      </w:r>
      <w:r w:rsidR="00145FB1">
        <w:rPr>
          <w:lang w:eastAsia="ru-RU"/>
        </w:rPr>
        <w:t>Язык программирования с++</w:t>
      </w:r>
      <w:r w:rsidRPr="00595C10">
        <w:rPr>
          <w:lang w:eastAsia="ru-RU"/>
        </w:rPr>
        <w:t xml:space="preserve">. </w:t>
      </w:r>
      <w:r w:rsidRPr="00F34428">
        <w:rPr>
          <w:color w:val="000000"/>
          <w:szCs w:val="28"/>
        </w:rPr>
        <w:t>–</w:t>
      </w:r>
      <w:r>
        <w:rPr>
          <w:color w:val="000000"/>
          <w:szCs w:val="28"/>
        </w:rPr>
        <w:t xml:space="preserve"> </w:t>
      </w:r>
      <w:r w:rsidRPr="00595C10">
        <w:rPr>
          <w:lang w:eastAsia="ru-RU"/>
        </w:rPr>
        <w:t>М</w:t>
      </w:r>
      <w:r w:rsidR="00145FB1">
        <w:rPr>
          <w:lang w:eastAsia="ru-RU"/>
        </w:rPr>
        <w:t>осква</w:t>
      </w:r>
      <w:r>
        <w:rPr>
          <w:lang w:eastAsia="ru-RU"/>
        </w:rPr>
        <w:t>.</w:t>
      </w:r>
      <w:r w:rsidRPr="00595C10">
        <w:rPr>
          <w:lang w:eastAsia="ru-RU"/>
        </w:rPr>
        <w:t xml:space="preserve">: </w:t>
      </w:r>
      <w:r w:rsidR="00145FB1">
        <w:rPr>
          <w:lang w:eastAsia="ru-RU"/>
        </w:rPr>
        <w:t>Бином</w:t>
      </w:r>
      <w:r w:rsidRPr="00595C10">
        <w:rPr>
          <w:lang w:eastAsia="ru-RU"/>
        </w:rPr>
        <w:t xml:space="preserve">, </w:t>
      </w:r>
      <w:r w:rsidR="00145FB1">
        <w:rPr>
          <w:lang w:eastAsia="ru-RU"/>
        </w:rPr>
        <w:t>2011</w:t>
      </w:r>
      <w:r w:rsidRPr="00595C10">
        <w:rPr>
          <w:lang w:eastAsia="ru-RU"/>
        </w:rPr>
        <w:t xml:space="preserve">. </w:t>
      </w:r>
      <w:r w:rsidRPr="00F34428">
        <w:rPr>
          <w:color w:val="000000"/>
          <w:szCs w:val="28"/>
        </w:rPr>
        <w:t>–</w:t>
      </w:r>
      <w:r w:rsidRPr="00595C10">
        <w:rPr>
          <w:lang w:eastAsia="ru-RU"/>
        </w:rPr>
        <w:t xml:space="preserve"> </w:t>
      </w:r>
      <w:r w:rsidR="00145FB1">
        <w:rPr>
          <w:lang w:eastAsia="ru-RU"/>
        </w:rPr>
        <w:t>1136</w:t>
      </w:r>
      <w:r w:rsidRPr="00595C10">
        <w:rPr>
          <w:lang w:eastAsia="ru-RU"/>
        </w:rPr>
        <w:t xml:space="preserve"> с.</w:t>
      </w:r>
    </w:p>
    <w:p w14:paraId="49C07514" w14:textId="15FE3EBF" w:rsidR="005B565F" w:rsidRDefault="005B565F" w:rsidP="005B565F">
      <w:pPr>
        <w:ind w:firstLine="708"/>
        <w:jc w:val="both"/>
        <w:rPr>
          <w:color w:val="0000FF"/>
          <w:u w:val="single" w:color="0000FF"/>
        </w:rPr>
      </w:pPr>
      <w:r w:rsidRPr="005B565F">
        <w:rPr>
          <w:color w:val="000000"/>
          <w:szCs w:val="28"/>
        </w:rPr>
        <w:t xml:space="preserve">[7] </w:t>
      </w:r>
      <w:r>
        <w:rPr>
          <w:color w:val="000000"/>
          <w:szCs w:val="28"/>
          <w:lang w:val="en-US"/>
        </w:rPr>
        <w:t>M</w:t>
      </w:r>
      <w:r>
        <w:t xml:space="preserve">SDN [Электронный ресурс]. - Электронные данные. - Режим </w:t>
      </w:r>
      <w:r w:rsidRPr="005B565F">
        <w:t xml:space="preserve">         </w:t>
      </w:r>
      <w:r>
        <w:t xml:space="preserve">доступа: </w:t>
      </w:r>
      <w:hyperlink r:id="rId37">
        <w:r>
          <w:rPr>
            <w:color w:val="0000FF"/>
            <w:u w:val="single" w:color="0000FF"/>
          </w:rPr>
          <w:t>https://msdn.microsoft.com/en-us/dn308572.aspx</w:t>
        </w:r>
      </w:hyperlink>
    </w:p>
    <w:p w14:paraId="4931807D" w14:textId="6977DFE7" w:rsidR="005B565F" w:rsidRPr="005B565F" w:rsidRDefault="005B565F" w:rsidP="005B565F">
      <w:pPr>
        <w:ind w:firstLine="708"/>
        <w:jc w:val="both"/>
        <w:rPr>
          <w:color w:val="000000"/>
          <w:szCs w:val="28"/>
        </w:rPr>
      </w:pPr>
      <w:r w:rsidRPr="005B565F">
        <w:rPr>
          <w:color w:val="000000"/>
          <w:szCs w:val="28"/>
        </w:rPr>
        <w:t xml:space="preserve">[8] </w:t>
      </w:r>
      <w:r>
        <w:rPr>
          <w:color w:val="000000"/>
          <w:szCs w:val="28"/>
          <w:lang w:val="en-US"/>
        </w:rPr>
        <w:t>Microsoft</w:t>
      </w:r>
      <w:r w:rsidRPr="005B565F">
        <w:rPr>
          <w:color w:val="000000"/>
          <w:szCs w:val="28"/>
        </w:rPr>
        <w:t xml:space="preserve"> </w:t>
      </w:r>
      <w:r>
        <w:t xml:space="preserve">Docs [Электронный ресурс]. – Электронные данные. – </w:t>
      </w:r>
      <w:r w:rsidRPr="005B565F">
        <w:t xml:space="preserve">        </w:t>
      </w:r>
      <w:r>
        <w:t xml:space="preserve">Режим доступа: </w:t>
      </w:r>
      <w:hyperlink r:id="rId38">
        <w:r>
          <w:rPr>
            <w:color w:val="0000FF"/>
            <w:u w:val="single" w:color="0000FF"/>
          </w:rPr>
          <w:t>https://docs.microsoft.com/ru-ru/visualstudio/ide/?view=vs-2017</w:t>
        </w:r>
      </w:hyperlink>
    </w:p>
    <w:p w14:paraId="07333F91" w14:textId="77777777" w:rsidR="005B565F" w:rsidRPr="005B565F" w:rsidRDefault="005B565F" w:rsidP="005B565F">
      <w:pPr>
        <w:ind w:firstLine="708"/>
        <w:jc w:val="both"/>
        <w:rPr>
          <w:color w:val="000000"/>
          <w:szCs w:val="28"/>
        </w:rPr>
      </w:pPr>
    </w:p>
    <w:p w14:paraId="7E0B7A8B" w14:textId="77777777" w:rsidR="00D033BC" w:rsidRPr="00595C10" w:rsidRDefault="00D033BC" w:rsidP="00D033BC">
      <w:pPr>
        <w:ind w:firstLine="748"/>
        <w:rPr>
          <w:szCs w:val="28"/>
        </w:rPr>
      </w:pPr>
    </w:p>
    <w:p w14:paraId="196929B3" w14:textId="77777777" w:rsidR="00D033BC" w:rsidRPr="00595C10" w:rsidRDefault="00D033BC" w:rsidP="00D033BC"/>
    <w:p w14:paraId="72716D99" w14:textId="77777777" w:rsidR="00A62B7E" w:rsidRDefault="009506F5" w:rsidP="00517A6C">
      <w:pPr>
        <w:pStyle w:val="aa"/>
      </w:pPr>
      <w:bookmarkStart w:id="80" w:name="_Toc388266392"/>
      <w:bookmarkStart w:id="81" w:name="_Toc388434580"/>
      <w:bookmarkStart w:id="82" w:name="_Toc411433291"/>
      <w:bookmarkStart w:id="83" w:name="_Toc411433529"/>
      <w:bookmarkStart w:id="84" w:name="_Toc411433724"/>
      <w:bookmarkStart w:id="85" w:name="_Toc411433892"/>
      <w:bookmarkStart w:id="86" w:name="_Toc411870084"/>
      <w:bookmarkStart w:id="87" w:name="_Toc90416282"/>
      <w:r>
        <w:lastRenderedPageBreak/>
        <w:t>Приложение</w:t>
      </w:r>
      <w:r w:rsidR="00B40DA8">
        <w:t xml:space="preserve"> </w:t>
      </w:r>
      <w:bookmarkEnd w:id="80"/>
      <w:bookmarkEnd w:id="81"/>
      <w:bookmarkEnd w:id="82"/>
      <w:bookmarkEnd w:id="83"/>
      <w:bookmarkEnd w:id="84"/>
      <w:bookmarkEnd w:id="85"/>
      <w:r w:rsidR="00AB3649">
        <w:t>А</w:t>
      </w:r>
      <w:bookmarkEnd w:id="86"/>
      <w:bookmarkEnd w:id="87"/>
    </w:p>
    <w:p w14:paraId="048681EB" w14:textId="77777777" w:rsidR="00A62B7E" w:rsidRPr="00517A6C" w:rsidRDefault="00B40DA8" w:rsidP="00517A6C">
      <w:pPr>
        <w:pStyle w:val="ab"/>
      </w:pPr>
      <w:r w:rsidRPr="00517A6C">
        <w:t>(обязательное)</w:t>
      </w:r>
    </w:p>
    <w:p w14:paraId="5FC52937" w14:textId="066EAE7C" w:rsidR="000109E3" w:rsidRPr="00427D63" w:rsidRDefault="00A62B7E" w:rsidP="00427D63">
      <w:pPr>
        <w:pStyle w:val="ab"/>
      </w:pPr>
      <w:r w:rsidRPr="00517A6C">
        <w:t>Исходный</w:t>
      </w:r>
      <w:r w:rsidRPr="001841DB">
        <w:t xml:space="preserve"> </w:t>
      </w:r>
      <w:r w:rsidRPr="00517A6C">
        <w:t>код</w:t>
      </w:r>
      <w:r w:rsidRPr="001841DB">
        <w:t xml:space="preserve"> </w:t>
      </w:r>
      <w:r w:rsidRPr="00517A6C">
        <w:t>программы</w:t>
      </w:r>
      <w:r w:rsidR="001841DB" w:rsidRPr="001841DB">
        <w:t xml:space="preserve"> (</w:t>
      </w:r>
      <w:r w:rsidR="001841DB">
        <w:t>модуль</w:t>
      </w:r>
      <w:r w:rsidR="001841DB" w:rsidRPr="001841DB">
        <w:t xml:space="preserve"> </w:t>
      </w:r>
      <w:r w:rsidR="00BA6BEA">
        <w:rPr>
          <w:lang w:val="en-US"/>
        </w:rPr>
        <w:t>Source</w:t>
      </w:r>
      <w:r w:rsidR="001841DB" w:rsidRPr="001841DB">
        <w:t>.</w:t>
      </w:r>
      <w:r w:rsidR="001841DB">
        <w:rPr>
          <w:lang w:val="en-US"/>
        </w:rPr>
        <w:t>cpp</w:t>
      </w:r>
      <w:r w:rsidR="001841DB" w:rsidRPr="001841DB">
        <w:t>)</w:t>
      </w:r>
    </w:p>
    <w:p w14:paraId="2844C5FF" w14:textId="77777777" w:rsidR="00BA6BEA" w:rsidRPr="00BA6BEA" w:rsidRDefault="00BA6BEA" w:rsidP="00BA6BEA">
      <w:pPr>
        <w:pStyle w:val="af7"/>
        <w:rPr>
          <w:color w:val="auto"/>
        </w:rPr>
      </w:pPr>
      <w:r w:rsidRPr="00BA6BEA">
        <w:rPr>
          <w:color w:val="auto"/>
        </w:rPr>
        <w:t>#include &lt;windows.h&gt;</w:t>
      </w:r>
    </w:p>
    <w:p w14:paraId="716C93B0" w14:textId="77777777" w:rsidR="00BA6BEA" w:rsidRPr="00BA6BEA" w:rsidRDefault="00BA6BEA" w:rsidP="00BA6BEA">
      <w:pPr>
        <w:pStyle w:val="af7"/>
        <w:rPr>
          <w:color w:val="auto"/>
        </w:rPr>
      </w:pPr>
      <w:r w:rsidRPr="00BA6BEA">
        <w:rPr>
          <w:color w:val="auto"/>
        </w:rPr>
        <w:t>#include &lt;time.h&gt;</w:t>
      </w:r>
    </w:p>
    <w:p w14:paraId="6D6AAEC9" w14:textId="77777777" w:rsidR="00BA6BEA" w:rsidRPr="00627744" w:rsidRDefault="00BA6BEA" w:rsidP="00BA6BEA">
      <w:pPr>
        <w:pStyle w:val="af7"/>
        <w:rPr>
          <w:color w:val="auto"/>
          <w:lang w:val="ru-RU"/>
        </w:rPr>
      </w:pPr>
      <w:r w:rsidRPr="00627744">
        <w:rPr>
          <w:color w:val="auto"/>
          <w:lang w:val="ru-RU"/>
        </w:rPr>
        <w:t>#</w:t>
      </w:r>
      <w:r w:rsidRPr="00BA6BEA">
        <w:rPr>
          <w:color w:val="auto"/>
        </w:rPr>
        <w:t>include</w:t>
      </w:r>
      <w:r w:rsidRPr="00627744">
        <w:rPr>
          <w:color w:val="auto"/>
          <w:lang w:val="ru-RU"/>
        </w:rPr>
        <w:t xml:space="preserve"> &lt;</w:t>
      </w:r>
      <w:r w:rsidRPr="00BA6BEA">
        <w:rPr>
          <w:color w:val="auto"/>
        </w:rPr>
        <w:t>stdlib</w:t>
      </w:r>
      <w:r w:rsidRPr="00627744">
        <w:rPr>
          <w:color w:val="auto"/>
          <w:lang w:val="ru-RU"/>
        </w:rPr>
        <w:t>.</w:t>
      </w:r>
      <w:r w:rsidRPr="00BA6BEA">
        <w:rPr>
          <w:color w:val="auto"/>
        </w:rPr>
        <w:t>h</w:t>
      </w:r>
      <w:r w:rsidRPr="00627744">
        <w:rPr>
          <w:color w:val="auto"/>
          <w:lang w:val="ru-RU"/>
        </w:rPr>
        <w:t>&gt;</w:t>
      </w:r>
    </w:p>
    <w:p w14:paraId="30C04BEF" w14:textId="77777777" w:rsidR="00BA6BEA" w:rsidRPr="00627744" w:rsidRDefault="00BA6BEA" w:rsidP="00BA6BEA">
      <w:pPr>
        <w:pStyle w:val="af7"/>
        <w:rPr>
          <w:color w:val="auto"/>
          <w:lang w:val="ru-RU"/>
        </w:rPr>
      </w:pPr>
    </w:p>
    <w:p w14:paraId="5C2DCD7D" w14:textId="77777777" w:rsidR="00BA6BEA" w:rsidRPr="00627744" w:rsidRDefault="00BA6BEA" w:rsidP="00BA6BEA">
      <w:pPr>
        <w:pStyle w:val="af7"/>
        <w:rPr>
          <w:color w:val="auto"/>
          <w:lang w:val="ru-RU"/>
        </w:rPr>
      </w:pPr>
      <w:r w:rsidRPr="00627744">
        <w:rPr>
          <w:color w:val="auto"/>
          <w:lang w:val="ru-RU"/>
        </w:rPr>
        <w:t>// Определяем 4 направления</w:t>
      </w:r>
    </w:p>
    <w:p w14:paraId="6431210E" w14:textId="77777777" w:rsidR="00BA6BEA" w:rsidRPr="00627744" w:rsidRDefault="00BA6BEA" w:rsidP="00BA6BEA">
      <w:pPr>
        <w:pStyle w:val="af7"/>
        <w:rPr>
          <w:color w:val="auto"/>
          <w:lang w:val="ru-RU"/>
        </w:rPr>
      </w:pPr>
      <w:r w:rsidRPr="00627744">
        <w:rPr>
          <w:color w:val="auto"/>
          <w:lang w:val="ru-RU"/>
        </w:rPr>
        <w:t>#</w:t>
      </w:r>
      <w:r w:rsidRPr="00BA6BEA">
        <w:rPr>
          <w:color w:val="auto"/>
        </w:rPr>
        <w:t>define</w:t>
      </w:r>
      <w:r w:rsidRPr="00627744">
        <w:rPr>
          <w:color w:val="auto"/>
          <w:lang w:val="ru-RU"/>
        </w:rPr>
        <w:t xml:space="preserve"> </w:t>
      </w:r>
      <w:r w:rsidRPr="00BA6BEA">
        <w:rPr>
          <w:color w:val="auto"/>
        </w:rPr>
        <w:t>UP</w:t>
      </w:r>
      <w:r w:rsidRPr="00627744">
        <w:rPr>
          <w:color w:val="auto"/>
          <w:lang w:val="ru-RU"/>
        </w:rPr>
        <w:tab/>
      </w:r>
      <w:r w:rsidRPr="00627744">
        <w:rPr>
          <w:color w:val="auto"/>
          <w:lang w:val="ru-RU"/>
        </w:rPr>
        <w:tab/>
        <w:t xml:space="preserve">1  // Вверх, координата </w:t>
      </w:r>
      <w:r w:rsidRPr="00BA6BEA">
        <w:rPr>
          <w:color w:val="auto"/>
        </w:rPr>
        <w:t>y</w:t>
      </w:r>
      <w:r w:rsidRPr="00627744">
        <w:rPr>
          <w:color w:val="auto"/>
          <w:lang w:val="ru-RU"/>
        </w:rPr>
        <w:t xml:space="preserve"> головы змеи продолжает уменьшаться</w:t>
      </w:r>
    </w:p>
    <w:p w14:paraId="4BCDFE76" w14:textId="77777777" w:rsidR="00BA6BEA" w:rsidRPr="00627744" w:rsidRDefault="00BA6BEA" w:rsidP="00BA6BEA">
      <w:pPr>
        <w:pStyle w:val="af7"/>
        <w:rPr>
          <w:color w:val="auto"/>
          <w:lang w:val="ru-RU"/>
        </w:rPr>
      </w:pPr>
      <w:r w:rsidRPr="00627744">
        <w:rPr>
          <w:color w:val="auto"/>
          <w:lang w:val="ru-RU"/>
        </w:rPr>
        <w:t>#</w:t>
      </w:r>
      <w:r w:rsidRPr="00BA6BEA">
        <w:rPr>
          <w:color w:val="auto"/>
        </w:rPr>
        <w:t>define</w:t>
      </w:r>
      <w:r w:rsidRPr="00627744">
        <w:rPr>
          <w:color w:val="auto"/>
          <w:lang w:val="ru-RU"/>
        </w:rPr>
        <w:t xml:space="preserve"> </w:t>
      </w:r>
      <w:r w:rsidRPr="00BA6BEA">
        <w:rPr>
          <w:color w:val="auto"/>
        </w:rPr>
        <w:t>DOWN</w:t>
      </w:r>
      <w:r w:rsidRPr="00627744">
        <w:rPr>
          <w:color w:val="auto"/>
          <w:lang w:val="ru-RU"/>
        </w:rPr>
        <w:tab/>
      </w:r>
      <w:proofErr w:type="gramStart"/>
      <w:r w:rsidRPr="00627744">
        <w:rPr>
          <w:color w:val="auto"/>
          <w:lang w:val="ru-RU"/>
        </w:rPr>
        <w:t>2  /</w:t>
      </w:r>
      <w:proofErr w:type="gramEnd"/>
      <w:r w:rsidRPr="00627744">
        <w:rPr>
          <w:color w:val="auto"/>
          <w:lang w:val="ru-RU"/>
        </w:rPr>
        <w:t xml:space="preserve">/ Вниз, координата </w:t>
      </w:r>
      <w:r w:rsidRPr="00BA6BEA">
        <w:rPr>
          <w:color w:val="auto"/>
        </w:rPr>
        <w:t>y</w:t>
      </w:r>
      <w:r w:rsidRPr="00627744">
        <w:rPr>
          <w:color w:val="auto"/>
          <w:lang w:val="ru-RU"/>
        </w:rPr>
        <w:t xml:space="preserve"> головы змеи продолжает увеличиваться</w:t>
      </w:r>
    </w:p>
    <w:p w14:paraId="38A7CFAE" w14:textId="77777777" w:rsidR="00BA6BEA" w:rsidRPr="00627744" w:rsidRDefault="00BA6BEA" w:rsidP="00BA6BEA">
      <w:pPr>
        <w:pStyle w:val="af7"/>
        <w:rPr>
          <w:color w:val="auto"/>
          <w:lang w:val="ru-RU"/>
        </w:rPr>
      </w:pPr>
      <w:r w:rsidRPr="00627744">
        <w:rPr>
          <w:color w:val="auto"/>
          <w:lang w:val="ru-RU"/>
        </w:rPr>
        <w:t>#</w:t>
      </w:r>
      <w:r w:rsidRPr="00BA6BEA">
        <w:rPr>
          <w:color w:val="auto"/>
        </w:rPr>
        <w:t>define</w:t>
      </w:r>
      <w:r w:rsidRPr="00627744">
        <w:rPr>
          <w:color w:val="auto"/>
          <w:lang w:val="ru-RU"/>
        </w:rPr>
        <w:t xml:space="preserve"> </w:t>
      </w:r>
      <w:r w:rsidRPr="00BA6BEA">
        <w:rPr>
          <w:color w:val="auto"/>
        </w:rPr>
        <w:t>LEFT</w:t>
      </w:r>
      <w:r w:rsidRPr="00627744">
        <w:rPr>
          <w:color w:val="auto"/>
          <w:lang w:val="ru-RU"/>
        </w:rPr>
        <w:tab/>
      </w:r>
      <w:proofErr w:type="gramStart"/>
      <w:r w:rsidRPr="00627744">
        <w:rPr>
          <w:color w:val="auto"/>
          <w:lang w:val="ru-RU"/>
        </w:rPr>
        <w:t>3  /</w:t>
      </w:r>
      <w:proofErr w:type="gramEnd"/>
      <w:r w:rsidRPr="00627744">
        <w:rPr>
          <w:color w:val="auto"/>
          <w:lang w:val="ru-RU"/>
        </w:rPr>
        <w:t xml:space="preserve">/ Слева координата </w:t>
      </w:r>
      <w:r w:rsidRPr="00BA6BEA">
        <w:rPr>
          <w:color w:val="auto"/>
        </w:rPr>
        <w:t>x</w:t>
      </w:r>
      <w:r w:rsidRPr="00627744">
        <w:rPr>
          <w:color w:val="auto"/>
          <w:lang w:val="ru-RU"/>
        </w:rPr>
        <w:t xml:space="preserve"> головы змеи продолжает уменьшаться</w:t>
      </w:r>
    </w:p>
    <w:p w14:paraId="18D725BF" w14:textId="77777777" w:rsidR="00BA6BEA" w:rsidRPr="00627744" w:rsidRDefault="00BA6BEA" w:rsidP="00BA6BEA">
      <w:pPr>
        <w:pStyle w:val="af7"/>
        <w:rPr>
          <w:color w:val="auto"/>
          <w:lang w:val="ru-RU"/>
        </w:rPr>
      </w:pPr>
      <w:r w:rsidRPr="00627744">
        <w:rPr>
          <w:color w:val="auto"/>
          <w:lang w:val="ru-RU"/>
        </w:rPr>
        <w:t>#</w:t>
      </w:r>
      <w:r w:rsidRPr="00BA6BEA">
        <w:rPr>
          <w:color w:val="auto"/>
        </w:rPr>
        <w:t>define</w:t>
      </w:r>
      <w:r w:rsidRPr="00627744">
        <w:rPr>
          <w:color w:val="auto"/>
          <w:lang w:val="ru-RU"/>
        </w:rPr>
        <w:t xml:space="preserve"> </w:t>
      </w:r>
      <w:r w:rsidRPr="00BA6BEA">
        <w:rPr>
          <w:color w:val="auto"/>
        </w:rPr>
        <w:t>RIGHT</w:t>
      </w:r>
      <w:r w:rsidRPr="00627744">
        <w:rPr>
          <w:color w:val="auto"/>
          <w:lang w:val="ru-RU"/>
        </w:rPr>
        <w:tab/>
      </w:r>
      <w:proofErr w:type="gramStart"/>
      <w:r w:rsidRPr="00627744">
        <w:rPr>
          <w:color w:val="auto"/>
          <w:lang w:val="ru-RU"/>
        </w:rPr>
        <w:t>4  /</w:t>
      </w:r>
      <w:proofErr w:type="gramEnd"/>
      <w:r w:rsidRPr="00627744">
        <w:rPr>
          <w:color w:val="auto"/>
          <w:lang w:val="ru-RU"/>
        </w:rPr>
        <w:t xml:space="preserve">/ Справа координата </w:t>
      </w:r>
      <w:r w:rsidRPr="00BA6BEA">
        <w:rPr>
          <w:color w:val="auto"/>
        </w:rPr>
        <w:t>x</w:t>
      </w:r>
      <w:r w:rsidRPr="00627744">
        <w:rPr>
          <w:color w:val="auto"/>
          <w:lang w:val="ru-RU"/>
        </w:rPr>
        <w:t xml:space="preserve"> головы змеи продолжает увеличиваться</w:t>
      </w:r>
    </w:p>
    <w:p w14:paraId="10CFDA92" w14:textId="77777777" w:rsidR="00BA6BEA" w:rsidRPr="00627744" w:rsidRDefault="00BA6BEA" w:rsidP="00BA6BEA">
      <w:pPr>
        <w:pStyle w:val="af7"/>
        <w:rPr>
          <w:color w:val="auto"/>
          <w:lang w:val="ru-RU"/>
        </w:rPr>
      </w:pPr>
    </w:p>
    <w:p w14:paraId="1100BFC6" w14:textId="77777777" w:rsidR="00BA6BEA" w:rsidRPr="00627744" w:rsidRDefault="00BA6BEA" w:rsidP="00BA6BEA">
      <w:pPr>
        <w:pStyle w:val="af7"/>
        <w:rPr>
          <w:color w:val="auto"/>
          <w:lang w:val="ru-RU"/>
        </w:rPr>
      </w:pPr>
      <w:r w:rsidRPr="00627744">
        <w:rPr>
          <w:color w:val="auto"/>
          <w:lang w:val="ru-RU"/>
        </w:rPr>
        <w:t>#</w:t>
      </w:r>
      <w:r w:rsidRPr="00BA6BEA">
        <w:rPr>
          <w:color w:val="auto"/>
        </w:rPr>
        <w:t>define</w:t>
      </w:r>
      <w:r w:rsidRPr="00627744">
        <w:rPr>
          <w:color w:val="auto"/>
          <w:lang w:val="ru-RU"/>
        </w:rPr>
        <w:t xml:space="preserve"> </w:t>
      </w:r>
      <w:r w:rsidRPr="00BA6BEA">
        <w:rPr>
          <w:color w:val="auto"/>
        </w:rPr>
        <w:t>SNAKEWIDTH</w:t>
      </w:r>
      <w:r w:rsidRPr="00627744">
        <w:rPr>
          <w:color w:val="auto"/>
          <w:lang w:val="ru-RU"/>
        </w:rPr>
        <w:tab/>
      </w:r>
      <w:proofErr w:type="gramStart"/>
      <w:r w:rsidRPr="00627744">
        <w:rPr>
          <w:color w:val="auto"/>
          <w:lang w:val="ru-RU"/>
        </w:rPr>
        <w:t>10  /</w:t>
      </w:r>
      <w:proofErr w:type="gramEnd"/>
      <w:r w:rsidRPr="00627744">
        <w:rPr>
          <w:color w:val="auto"/>
          <w:lang w:val="ru-RU"/>
        </w:rPr>
        <w:t>/ Размер одиночной змеи</w:t>
      </w:r>
    </w:p>
    <w:p w14:paraId="64C9D343" w14:textId="77777777" w:rsidR="00BA6BEA" w:rsidRPr="00627744" w:rsidRDefault="00BA6BEA" w:rsidP="00BA6BEA">
      <w:pPr>
        <w:pStyle w:val="af7"/>
        <w:rPr>
          <w:color w:val="auto"/>
          <w:lang w:val="ru-RU"/>
        </w:rPr>
      </w:pPr>
      <w:r w:rsidRPr="00627744">
        <w:rPr>
          <w:color w:val="auto"/>
          <w:lang w:val="ru-RU"/>
        </w:rPr>
        <w:t>#</w:t>
      </w:r>
      <w:r w:rsidRPr="00BA6BEA">
        <w:rPr>
          <w:color w:val="auto"/>
        </w:rPr>
        <w:t>define</w:t>
      </w:r>
      <w:r w:rsidRPr="00627744">
        <w:rPr>
          <w:color w:val="auto"/>
          <w:lang w:val="ru-RU"/>
        </w:rPr>
        <w:t xml:space="preserve"> </w:t>
      </w:r>
      <w:r w:rsidRPr="00BA6BEA">
        <w:rPr>
          <w:color w:val="auto"/>
        </w:rPr>
        <w:t>XWIDTH</w:t>
      </w:r>
      <w:r w:rsidRPr="00627744">
        <w:rPr>
          <w:color w:val="auto"/>
          <w:lang w:val="ru-RU"/>
        </w:rPr>
        <w:tab/>
      </w:r>
      <w:r w:rsidRPr="00627744">
        <w:rPr>
          <w:color w:val="auto"/>
          <w:lang w:val="ru-RU"/>
        </w:rPr>
        <w:tab/>
      </w:r>
      <w:proofErr w:type="gramStart"/>
      <w:r w:rsidRPr="00627744">
        <w:rPr>
          <w:color w:val="auto"/>
          <w:lang w:val="ru-RU"/>
        </w:rPr>
        <w:t>50  /</w:t>
      </w:r>
      <w:proofErr w:type="gramEnd"/>
      <w:r w:rsidRPr="00627744">
        <w:rPr>
          <w:color w:val="auto"/>
          <w:lang w:val="ru-RU"/>
        </w:rPr>
        <w:t>/ Ширина игровой области</w:t>
      </w:r>
    </w:p>
    <w:p w14:paraId="2DBAA45B" w14:textId="77777777" w:rsidR="00BA6BEA" w:rsidRPr="00627744" w:rsidRDefault="00BA6BEA" w:rsidP="00BA6BEA">
      <w:pPr>
        <w:pStyle w:val="af7"/>
        <w:rPr>
          <w:color w:val="auto"/>
          <w:lang w:val="ru-RU"/>
        </w:rPr>
      </w:pPr>
      <w:r w:rsidRPr="00627744">
        <w:rPr>
          <w:color w:val="auto"/>
          <w:lang w:val="ru-RU"/>
        </w:rPr>
        <w:t>#</w:t>
      </w:r>
      <w:r w:rsidRPr="00BA6BEA">
        <w:rPr>
          <w:color w:val="auto"/>
        </w:rPr>
        <w:t>define</w:t>
      </w:r>
      <w:r w:rsidRPr="00627744">
        <w:rPr>
          <w:color w:val="auto"/>
          <w:lang w:val="ru-RU"/>
        </w:rPr>
        <w:t xml:space="preserve"> </w:t>
      </w:r>
      <w:r w:rsidRPr="00BA6BEA">
        <w:rPr>
          <w:color w:val="auto"/>
        </w:rPr>
        <w:t>YHEIGHT</w:t>
      </w:r>
      <w:r w:rsidRPr="00627744">
        <w:rPr>
          <w:color w:val="auto"/>
          <w:lang w:val="ru-RU"/>
        </w:rPr>
        <w:tab/>
      </w:r>
      <w:r w:rsidRPr="00627744">
        <w:rPr>
          <w:color w:val="auto"/>
          <w:lang w:val="ru-RU"/>
        </w:rPr>
        <w:tab/>
      </w:r>
      <w:proofErr w:type="gramStart"/>
      <w:r w:rsidRPr="00627744">
        <w:rPr>
          <w:color w:val="auto"/>
          <w:lang w:val="ru-RU"/>
        </w:rPr>
        <w:t>30  /</w:t>
      </w:r>
      <w:proofErr w:type="gramEnd"/>
      <w:r w:rsidRPr="00627744">
        <w:rPr>
          <w:color w:val="auto"/>
          <w:lang w:val="ru-RU"/>
        </w:rPr>
        <w:t>/ Высота игровой зоны</w:t>
      </w:r>
    </w:p>
    <w:p w14:paraId="6C4009ED" w14:textId="77777777" w:rsidR="00BA6BEA" w:rsidRPr="00627744" w:rsidRDefault="00BA6BEA" w:rsidP="00BA6BEA">
      <w:pPr>
        <w:pStyle w:val="af7"/>
        <w:rPr>
          <w:color w:val="auto"/>
          <w:lang w:val="ru-RU"/>
        </w:rPr>
      </w:pPr>
      <w:r w:rsidRPr="00627744">
        <w:rPr>
          <w:color w:val="auto"/>
          <w:lang w:val="ru-RU"/>
        </w:rPr>
        <w:t>#</w:t>
      </w:r>
      <w:r w:rsidRPr="00BA6BEA">
        <w:rPr>
          <w:color w:val="auto"/>
        </w:rPr>
        <w:t>define</w:t>
      </w:r>
      <w:r w:rsidRPr="00627744">
        <w:rPr>
          <w:color w:val="auto"/>
          <w:lang w:val="ru-RU"/>
        </w:rPr>
        <w:t xml:space="preserve"> </w:t>
      </w:r>
      <w:r w:rsidRPr="00BA6BEA">
        <w:rPr>
          <w:color w:val="auto"/>
        </w:rPr>
        <w:t>GETSCORE</w:t>
      </w:r>
      <w:r w:rsidRPr="00627744">
        <w:rPr>
          <w:color w:val="auto"/>
          <w:lang w:val="ru-RU"/>
        </w:rPr>
        <w:tab/>
        <w:t>10</w:t>
      </w:r>
      <w:r w:rsidRPr="00627744">
        <w:rPr>
          <w:color w:val="auto"/>
          <w:lang w:val="ru-RU"/>
        </w:rPr>
        <w:tab/>
        <w:t>// Счет еды</w:t>
      </w:r>
    </w:p>
    <w:p w14:paraId="6FC9C540" w14:textId="77777777" w:rsidR="00BA6BEA" w:rsidRPr="00BA6BEA" w:rsidRDefault="00BA6BEA" w:rsidP="00BA6BEA">
      <w:pPr>
        <w:pStyle w:val="af7"/>
        <w:rPr>
          <w:color w:val="auto"/>
        </w:rPr>
      </w:pPr>
      <w:r w:rsidRPr="00BA6BEA">
        <w:rPr>
          <w:color w:val="auto"/>
        </w:rPr>
        <w:t>#define ID_TIMER</w:t>
      </w:r>
      <w:r w:rsidRPr="00BA6BEA">
        <w:rPr>
          <w:color w:val="auto"/>
        </w:rPr>
        <w:tab/>
        <w:t>1   // ID таймера</w:t>
      </w:r>
    </w:p>
    <w:p w14:paraId="2AA127B4" w14:textId="77777777" w:rsidR="00BA6BEA" w:rsidRPr="00BA6BEA" w:rsidRDefault="00BA6BEA" w:rsidP="00BA6BEA">
      <w:pPr>
        <w:pStyle w:val="af7"/>
        <w:rPr>
          <w:color w:val="auto"/>
        </w:rPr>
      </w:pPr>
      <w:r w:rsidRPr="00BA6BEA">
        <w:rPr>
          <w:color w:val="auto"/>
        </w:rPr>
        <w:t>//#define TIMERSET</w:t>
      </w:r>
      <w:r w:rsidRPr="00BA6BEA">
        <w:rPr>
          <w:color w:val="auto"/>
        </w:rPr>
        <w:tab/>
        <w:t>300 //Временной интервал</w:t>
      </w:r>
    </w:p>
    <w:p w14:paraId="037CFD2F" w14:textId="77777777" w:rsidR="00BA6BEA" w:rsidRPr="00BA6BEA" w:rsidRDefault="00BA6BEA" w:rsidP="00BA6BEA">
      <w:pPr>
        <w:pStyle w:val="af7"/>
        <w:rPr>
          <w:color w:val="auto"/>
        </w:rPr>
      </w:pPr>
    </w:p>
    <w:p w14:paraId="6D09B0EA" w14:textId="77777777" w:rsidR="00BA6BEA" w:rsidRPr="00BA6BEA" w:rsidRDefault="00BA6BEA" w:rsidP="00BA6BEA">
      <w:pPr>
        <w:pStyle w:val="af7"/>
        <w:rPr>
          <w:color w:val="auto"/>
        </w:rPr>
      </w:pPr>
      <w:r w:rsidRPr="00BA6BEA">
        <w:rPr>
          <w:color w:val="auto"/>
        </w:rPr>
        <w:t>static int timechunk = 300;</w:t>
      </w:r>
    </w:p>
    <w:p w14:paraId="27D4EDBB" w14:textId="77777777" w:rsidR="00BA6BEA" w:rsidRPr="00BA6BEA" w:rsidRDefault="00BA6BEA" w:rsidP="00BA6BEA">
      <w:pPr>
        <w:pStyle w:val="af7"/>
        <w:rPr>
          <w:color w:val="auto"/>
        </w:rPr>
      </w:pPr>
      <w:r w:rsidRPr="00BA6BEA">
        <w:rPr>
          <w:color w:val="auto"/>
        </w:rPr>
        <w:t>static int PrevScore = 0;</w:t>
      </w:r>
    </w:p>
    <w:p w14:paraId="2EB0E7FD" w14:textId="77777777" w:rsidR="00BA6BEA" w:rsidRPr="00627744" w:rsidRDefault="00BA6BEA" w:rsidP="00BA6BEA">
      <w:pPr>
        <w:pStyle w:val="af7"/>
        <w:rPr>
          <w:color w:val="auto"/>
          <w:lang w:val="ru-RU"/>
        </w:rPr>
      </w:pPr>
      <w:r w:rsidRPr="00BA6BEA">
        <w:rPr>
          <w:color w:val="auto"/>
        </w:rPr>
        <w:t>static</w:t>
      </w:r>
      <w:r w:rsidRPr="00627744">
        <w:rPr>
          <w:color w:val="auto"/>
          <w:lang w:val="ru-RU"/>
        </w:rPr>
        <w:t xml:space="preserve"> </w:t>
      </w:r>
      <w:r w:rsidRPr="00BA6BEA">
        <w:rPr>
          <w:color w:val="auto"/>
        </w:rPr>
        <w:t>int</w:t>
      </w:r>
      <w:r w:rsidRPr="00627744">
        <w:rPr>
          <w:color w:val="auto"/>
          <w:lang w:val="ru-RU"/>
        </w:rPr>
        <w:t xml:space="preserve"> </w:t>
      </w:r>
      <w:r w:rsidRPr="00BA6BEA">
        <w:rPr>
          <w:color w:val="auto"/>
        </w:rPr>
        <w:t>direct</w:t>
      </w:r>
      <w:r w:rsidRPr="00627744">
        <w:rPr>
          <w:color w:val="auto"/>
          <w:lang w:val="ru-RU"/>
        </w:rPr>
        <w:t xml:space="preserve"> = </w:t>
      </w:r>
      <w:r w:rsidRPr="00BA6BEA">
        <w:rPr>
          <w:color w:val="auto"/>
        </w:rPr>
        <w:t>RIGHT</w:t>
      </w:r>
      <w:r w:rsidRPr="00627744">
        <w:rPr>
          <w:color w:val="auto"/>
          <w:lang w:val="ru-RU"/>
        </w:rPr>
        <w:t>;  // Направление (Примечание: направление определяется головой змеи)</w:t>
      </w:r>
    </w:p>
    <w:p w14:paraId="53C0B292" w14:textId="77777777" w:rsidR="00BA6BEA" w:rsidRPr="00627744" w:rsidRDefault="00BA6BEA" w:rsidP="00BA6BEA">
      <w:pPr>
        <w:pStyle w:val="af7"/>
        <w:rPr>
          <w:color w:val="auto"/>
          <w:lang w:val="ru-RU"/>
        </w:rPr>
      </w:pPr>
      <w:r w:rsidRPr="00BA6BEA">
        <w:rPr>
          <w:color w:val="auto"/>
        </w:rPr>
        <w:t>static</w:t>
      </w:r>
      <w:r w:rsidRPr="00627744">
        <w:rPr>
          <w:color w:val="auto"/>
          <w:lang w:val="ru-RU"/>
        </w:rPr>
        <w:t xml:space="preserve"> </w:t>
      </w:r>
      <w:r w:rsidRPr="00BA6BEA">
        <w:rPr>
          <w:color w:val="auto"/>
        </w:rPr>
        <w:t>int</w:t>
      </w:r>
      <w:r w:rsidRPr="00627744">
        <w:rPr>
          <w:color w:val="auto"/>
          <w:lang w:val="ru-RU"/>
        </w:rPr>
        <w:t xml:space="preserve"> </w:t>
      </w:r>
      <w:r w:rsidRPr="00BA6BEA">
        <w:rPr>
          <w:color w:val="auto"/>
        </w:rPr>
        <w:t>Score</w:t>
      </w:r>
      <w:r w:rsidRPr="00627744">
        <w:rPr>
          <w:color w:val="auto"/>
          <w:lang w:val="ru-RU"/>
        </w:rPr>
        <w:t>;  // Количество съеденной еды</w:t>
      </w:r>
    </w:p>
    <w:p w14:paraId="228F66D4" w14:textId="77777777" w:rsidR="00BA6BEA" w:rsidRPr="00627744" w:rsidRDefault="00BA6BEA" w:rsidP="00BA6BEA">
      <w:pPr>
        <w:pStyle w:val="af7"/>
        <w:rPr>
          <w:color w:val="auto"/>
          <w:lang w:val="ru-RU"/>
        </w:rPr>
      </w:pPr>
    </w:p>
    <w:p w14:paraId="72689A0B" w14:textId="77777777" w:rsidR="00BA6BEA" w:rsidRPr="00BA6BEA" w:rsidRDefault="00BA6BEA" w:rsidP="00BA6BEA">
      <w:pPr>
        <w:pStyle w:val="af7"/>
        <w:rPr>
          <w:color w:val="auto"/>
        </w:rPr>
      </w:pPr>
      <w:r w:rsidRPr="00BA6BEA">
        <w:rPr>
          <w:color w:val="auto"/>
        </w:rPr>
        <w:t>bool IsOver = false;</w:t>
      </w:r>
    </w:p>
    <w:p w14:paraId="31EA9FB1" w14:textId="77777777" w:rsidR="00BA6BEA" w:rsidRPr="00BA6BEA" w:rsidRDefault="00BA6BEA" w:rsidP="00BA6BEA">
      <w:pPr>
        <w:pStyle w:val="af7"/>
        <w:rPr>
          <w:color w:val="auto"/>
        </w:rPr>
      </w:pPr>
      <w:r w:rsidRPr="00BA6BEA">
        <w:rPr>
          <w:color w:val="auto"/>
        </w:rPr>
        <w:t>bool bEat = false;</w:t>
      </w:r>
    </w:p>
    <w:p w14:paraId="10FD2158" w14:textId="77777777" w:rsidR="00BA6BEA" w:rsidRPr="00BA6BEA" w:rsidRDefault="00BA6BEA" w:rsidP="00BA6BEA">
      <w:pPr>
        <w:pStyle w:val="af7"/>
        <w:rPr>
          <w:color w:val="auto"/>
        </w:rPr>
      </w:pPr>
    </w:p>
    <w:p w14:paraId="59F4F0DA" w14:textId="77777777" w:rsidR="00BA6BEA" w:rsidRPr="00BA6BEA" w:rsidRDefault="00BA6BEA" w:rsidP="00BA6BEA">
      <w:pPr>
        <w:pStyle w:val="af7"/>
        <w:rPr>
          <w:color w:val="auto"/>
        </w:rPr>
      </w:pPr>
      <w:r w:rsidRPr="00BA6BEA">
        <w:rPr>
          <w:color w:val="auto"/>
        </w:rPr>
        <w:t>struct Snake</w:t>
      </w:r>
    </w:p>
    <w:p w14:paraId="24C8CAC4" w14:textId="77777777" w:rsidR="00BA6BEA" w:rsidRPr="00BA6BEA" w:rsidRDefault="00BA6BEA" w:rsidP="00BA6BEA">
      <w:pPr>
        <w:pStyle w:val="af7"/>
        <w:rPr>
          <w:color w:val="auto"/>
        </w:rPr>
      </w:pPr>
      <w:r w:rsidRPr="00BA6BEA">
        <w:rPr>
          <w:color w:val="auto"/>
        </w:rPr>
        <w:t>{</w:t>
      </w:r>
    </w:p>
    <w:p w14:paraId="46178670" w14:textId="77777777" w:rsidR="00BA6BEA" w:rsidRPr="00BA6BEA" w:rsidRDefault="00BA6BEA" w:rsidP="00BA6BEA">
      <w:pPr>
        <w:pStyle w:val="af7"/>
        <w:rPr>
          <w:color w:val="auto"/>
        </w:rPr>
      </w:pPr>
      <w:r w:rsidRPr="00BA6BEA">
        <w:rPr>
          <w:color w:val="auto"/>
        </w:rPr>
        <w:tab/>
        <w:t>Snake() :next(NULL), before(NULL)</w:t>
      </w:r>
    </w:p>
    <w:p w14:paraId="0F8D4A3C" w14:textId="77777777" w:rsidR="00BA6BEA" w:rsidRPr="00BA6BEA" w:rsidRDefault="00BA6BEA" w:rsidP="00BA6BEA">
      <w:pPr>
        <w:pStyle w:val="af7"/>
        <w:rPr>
          <w:color w:val="auto"/>
        </w:rPr>
      </w:pPr>
      <w:r w:rsidRPr="00BA6BEA">
        <w:rPr>
          <w:color w:val="auto"/>
        </w:rPr>
        <w:tab/>
        <w:t>{</w:t>
      </w:r>
    </w:p>
    <w:p w14:paraId="3A65A794" w14:textId="77777777" w:rsidR="00BA6BEA" w:rsidRPr="00BA6BEA" w:rsidRDefault="00BA6BEA" w:rsidP="00BA6BEA">
      <w:pPr>
        <w:pStyle w:val="af7"/>
        <w:rPr>
          <w:color w:val="auto"/>
        </w:rPr>
      </w:pPr>
      <w:r w:rsidRPr="00BA6BEA">
        <w:rPr>
          <w:color w:val="auto"/>
        </w:rPr>
        <w:tab/>
      </w:r>
      <w:r w:rsidRPr="00BA6BEA">
        <w:rPr>
          <w:color w:val="auto"/>
        </w:rPr>
        <w:tab/>
        <w:t>pt.x = 0; pt.y = 0;</w:t>
      </w:r>
    </w:p>
    <w:p w14:paraId="68DAB30D" w14:textId="77777777" w:rsidR="00BA6BEA" w:rsidRPr="00BA6BEA" w:rsidRDefault="00BA6BEA" w:rsidP="00BA6BEA">
      <w:pPr>
        <w:pStyle w:val="af7"/>
        <w:rPr>
          <w:color w:val="auto"/>
        </w:rPr>
      </w:pPr>
      <w:r w:rsidRPr="00BA6BEA">
        <w:rPr>
          <w:color w:val="auto"/>
        </w:rPr>
        <w:tab/>
        <w:t>}</w:t>
      </w:r>
    </w:p>
    <w:p w14:paraId="2913F535" w14:textId="77777777" w:rsidR="00BA6BEA" w:rsidRPr="00BA6BEA" w:rsidRDefault="00BA6BEA" w:rsidP="00BA6BEA">
      <w:pPr>
        <w:pStyle w:val="af7"/>
        <w:rPr>
          <w:color w:val="auto"/>
        </w:rPr>
      </w:pPr>
      <w:r w:rsidRPr="00BA6BEA">
        <w:rPr>
          <w:color w:val="auto"/>
        </w:rPr>
        <w:tab/>
        <w:t>Snake(const POINT&amp; npt, Snake*, Snake*);</w:t>
      </w:r>
    </w:p>
    <w:p w14:paraId="7DB2B2EA" w14:textId="77777777" w:rsidR="00BA6BEA" w:rsidRPr="00BA6BEA" w:rsidRDefault="00BA6BEA" w:rsidP="00BA6BEA">
      <w:pPr>
        <w:pStyle w:val="af7"/>
        <w:rPr>
          <w:color w:val="auto"/>
        </w:rPr>
      </w:pPr>
      <w:r w:rsidRPr="00BA6BEA">
        <w:rPr>
          <w:color w:val="auto"/>
        </w:rPr>
        <w:tab/>
        <w:t>POINT</w:t>
      </w:r>
      <w:r w:rsidRPr="00BA6BEA">
        <w:rPr>
          <w:color w:val="auto"/>
        </w:rPr>
        <w:tab/>
        <w:t>pt;</w:t>
      </w:r>
    </w:p>
    <w:p w14:paraId="4B86B1D8" w14:textId="77777777" w:rsidR="00BA6BEA" w:rsidRPr="00BA6BEA" w:rsidRDefault="00BA6BEA" w:rsidP="00BA6BEA">
      <w:pPr>
        <w:pStyle w:val="af7"/>
        <w:rPr>
          <w:color w:val="auto"/>
        </w:rPr>
      </w:pPr>
      <w:r w:rsidRPr="00BA6BEA">
        <w:rPr>
          <w:color w:val="auto"/>
        </w:rPr>
        <w:tab/>
        <w:t>Snake* next, * before;</w:t>
      </w:r>
    </w:p>
    <w:p w14:paraId="0961889C" w14:textId="77777777" w:rsidR="00BA6BEA" w:rsidRPr="00BA6BEA" w:rsidRDefault="00BA6BEA" w:rsidP="00BA6BEA">
      <w:pPr>
        <w:pStyle w:val="af7"/>
        <w:rPr>
          <w:color w:val="auto"/>
        </w:rPr>
      </w:pPr>
      <w:r w:rsidRPr="00BA6BEA">
        <w:rPr>
          <w:color w:val="auto"/>
        </w:rPr>
        <w:t>} snake;  // Определение головы змеи</w:t>
      </w:r>
    </w:p>
    <w:p w14:paraId="7DC273AD" w14:textId="77777777" w:rsidR="00BA6BEA" w:rsidRPr="00BA6BEA" w:rsidRDefault="00BA6BEA" w:rsidP="00BA6BEA">
      <w:pPr>
        <w:pStyle w:val="af7"/>
        <w:rPr>
          <w:color w:val="auto"/>
        </w:rPr>
      </w:pPr>
    </w:p>
    <w:p w14:paraId="27DCBE18" w14:textId="77777777" w:rsidR="00BA6BEA" w:rsidRPr="00BA6BEA" w:rsidRDefault="00BA6BEA" w:rsidP="00BA6BEA">
      <w:pPr>
        <w:pStyle w:val="af7"/>
        <w:rPr>
          <w:color w:val="auto"/>
        </w:rPr>
      </w:pPr>
      <w:proofErr w:type="gramStart"/>
      <w:r w:rsidRPr="00BA6BEA">
        <w:rPr>
          <w:color w:val="auto"/>
        </w:rPr>
        <w:t>Snake::</w:t>
      </w:r>
      <w:proofErr w:type="gramEnd"/>
      <w:r w:rsidRPr="00BA6BEA">
        <w:rPr>
          <w:color w:val="auto"/>
        </w:rPr>
        <w:t>Snake(const POINT&amp; npt, Snake* nnext, Snake* nbefore) :</w:t>
      </w:r>
    </w:p>
    <w:p w14:paraId="5A755723" w14:textId="77777777" w:rsidR="00BA6BEA" w:rsidRPr="00BA6BEA" w:rsidRDefault="00BA6BEA" w:rsidP="00BA6BEA">
      <w:pPr>
        <w:pStyle w:val="af7"/>
        <w:rPr>
          <w:color w:val="auto"/>
        </w:rPr>
      </w:pPr>
      <w:r w:rsidRPr="00BA6BEA">
        <w:rPr>
          <w:color w:val="auto"/>
        </w:rPr>
        <w:tab/>
        <w:t>pt(npt), next(nnext), before(nbefore) {}</w:t>
      </w:r>
    </w:p>
    <w:p w14:paraId="629CD14C" w14:textId="77777777" w:rsidR="00BA6BEA" w:rsidRPr="00BA6BEA" w:rsidRDefault="00BA6BEA" w:rsidP="00BA6BEA">
      <w:pPr>
        <w:pStyle w:val="af7"/>
        <w:rPr>
          <w:color w:val="auto"/>
        </w:rPr>
      </w:pPr>
    </w:p>
    <w:p w14:paraId="35164CEB" w14:textId="77777777" w:rsidR="00BA6BEA" w:rsidRPr="00BA6BEA" w:rsidRDefault="00BA6BEA" w:rsidP="00BA6BEA">
      <w:pPr>
        <w:pStyle w:val="af7"/>
        <w:rPr>
          <w:color w:val="auto"/>
        </w:rPr>
      </w:pPr>
      <w:r w:rsidRPr="00BA6BEA">
        <w:rPr>
          <w:color w:val="auto"/>
        </w:rPr>
        <w:lastRenderedPageBreak/>
        <w:t>Snake* psLast = NULL, * food = NULL;</w:t>
      </w:r>
    </w:p>
    <w:p w14:paraId="339193F6" w14:textId="77777777" w:rsidR="00BA6BEA" w:rsidRPr="00BA6BEA" w:rsidRDefault="00BA6BEA" w:rsidP="00BA6BEA">
      <w:pPr>
        <w:pStyle w:val="af7"/>
        <w:rPr>
          <w:color w:val="auto"/>
        </w:rPr>
      </w:pPr>
    </w:p>
    <w:p w14:paraId="72E60DDE" w14:textId="77777777" w:rsidR="00BA6BEA" w:rsidRPr="00627744" w:rsidRDefault="00BA6BEA" w:rsidP="00BA6BEA">
      <w:pPr>
        <w:pStyle w:val="af7"/>
        <w:rPr>
          <w:color w:val="auto"/>
          <w:lang w:val="ru-RU"/>
        </w:rPr>
      </w:pPr>
      <w:r w:rsidRPr="00BA6BEA">
        <w:rPr>
          <w:color w:val="auto"/>
        </w:rPr>
        <w:t>bool</w:t>
      </w:r>
      <w:r w:rsidRPr="00627744">
        <w:rPr>
          <w:color w:val="auto"/>
          <w:lang w:val="ru-RU"/>
        </w:rPr>
        <w:t xml:space="preserve"> </w:t>
      </w:r>
      <w:r w:rsidRPr="00BA6BEA">
        <w:rPr>
          <w:color w:val="auto"/>
        </w:rPr>
        <w:t>GameClient</w:t>
      </w:r>
      <w:r w:rsidRPr="00627744">
        <w:rPr>
          <w:color w:val="auto"/>
          <w:lang w:val="ru-RU"/>
        </w:rPr>
        <w:t>[</w:t>
      </w:r>
      <w:r w:rsidRPr="00BA6BEA">
        <w:rPr>
          <w:color w:val="auto"/>
        </w:rPr>
        <w:t>XWIDTH</w:t>
      </w:r>
      <w:r w:rsidRPr="00627744">
        <w:rPr>
          <w:color w:val="auto"/>
          <w:lang w:val="ru-RU"/>
        </w:rPr>
        <w:t>][</w:t>
      </w:r>
      <w:r w:rsidRPr="00BA6BEA">
        <w:rPr>
          <w:color w:val="auto"/>
        </w:rPr>
        <w:t>YHEIGHT</w:t>
      </w:r>
      <w:r w:rsidRPr="00627744">
        <w:rPr>
          <w:color w:val="auto"/>
          <w:lang w:val="ru-RU"/>
        </w:rPr>
        <w:t>]; // Определяем логическое значение координат игровой области, указывающее тело змеи в соответствующей точке и наличие еды.</w:t>
      </w:r>
    </w:p>
    <w:p w14:paraId="7EAF051E" w14:textId="77777777" w:rsidR="00BA6BEA" w:rsidRPr="00627744" w:rsidRDefault="00BA6BEA" w:rsidP="00BA6BEA">
      <w:pPr>
        <w:pStyle w:val="af7"/>
        <w:rPr>
          <w:color w:val="auto"/>
          <w:lang w:val="ru-RU"/>
        </w:rPr>
      </w:pPr>
    </w:p>
    <w:p w14:paraId="1B643953" w14:textId="77777777" w:rsidR="00BA6BEA" w:rsidRPr="00BA6BEA" w:rsidRDefault="00BA6BEA" w:rsidP="00BA6BEA">
      <w:pPr>
        <w:pStyle w:val="af7"/>
        <w:rPr>
          <w:color w:val="auto"/>
        </w:rPr>
      </w:pPr>
      <w:r w:rsidRPr="00BA6BEA">
        <w:rPr>
          <w:color w:val="auto"/>
        </w:rPr>
        <w:t>void GameMenu(HWND hwnd){</w:t>
      </w:r>
    </w:p>
    <w:p w14:paraId="6EF7EE81" w14:textId="77777777" w:rsidR="00BA6BEA" w:rsidRPr="00BA6BEA" w:rsidRDefault="00BA6BEA" w:rsidP="00BA6BEA">
      <w:pPr>
        <w:pStyle w:val="af7"/>
        <w:rPr>
          <w:color w:val="auto"/>
        </w:rPr>
      </w:pPr>
      <w:r w:rsidRPr="00BA6BEA">
        <w:rPr>
          <w:color w:val="auto"/>
        </w:rPr>
        <w:tab/>
        <w:t>HMENU hmenu1;</w:t>
      </w:r>
    </w:p>
    <w:p w14:paraId="3885C466" w14:textId="77777777" w:rsidR="00BA6BEA" w:rsidRPr="00BA6BEA" w:rsidRDefault="00BA6BEA" w:rsidP="00BA6BEA">
      <w:pPr>
        <w:pStyle w:val="af7"/>
        <w:rPr>
          <w:color w:val="auto"/>
        </w:rPr>
      </w:pPr>
      <w:r w:rsidRPr="00BA6BEA">
        <w:rPr>
          <w:color w:val="auto"/>
        </w:rPr>
        <w:tab/>
        <w:t>hmenu1 = CreateMenu();</w:t>
      </w:r>
    </w:p>
    <w:p w14:paraId="7ECC4881" w14:textId="77777777" w:rsidR="00BA6BEA" w:rsidRPr="00BA6BEA" w:rsidRDefault="00BA6BEA" w:rsidP="00BA6BEA">
      <w:pPr>
        <w:pStyle w:val="af7"/>
        <w:rPr>
          <w:color w:val="auto"/>
        </w:rPr>
      </w:pPr>
    </w:p>
    <w:p w14:paraId="7E0679B1" w14:textId="77777777" w:rsidR="00BA6BEA" w:rsidRPr="00BA6BEA" w:rsidRDefault="00BA6BEA" w:rsidP="00BA6BEA">
      <w:pPr>
        <w:pStyle w:val="af7"/>
        <w:rPr>
          <w:color w:val="auto"/>
        </w:rPr>
      </w:pPr>
      <w:r w:rsidRPr="00BA6BEA">
        <w:rPr>
          <w:color w:val="auto"/>
        </w:rPr>
        <w:tab/>
        <w:t>AppendMenu(hmenu1, MF_STRING, 1, L"&amp;Restart");</w:t>
      </w:r>
    </w:p>
    <w:p w14:paraId="59776CD1" w14:textId="77777777" w:rsidR="00BA6BEA" w:rsidRPr="00BA6BEA" w:rsidRDefault="00BA6BEA" w:rsidP="00BA6BEA">
      <w:pPr>
        <w:pStyle w:val="af7"/>
        <w:rPr>
          <w:color w:val="auto"/>
        </w:rPr>
      </w:pPr>
      <w:r w:rsidRPr="00BA6BEA">
        <w:rPr>
          <w:color w:val="auto"/>
        </w:rPr>
        <w:tab/>
        <w:t>AppendMenu(hmenu1, MF_STRING, 2, L"&amp;Pause");</w:t>
      </w:r>
    </w:p>
    <w:p w14:paraId="55966EF5" w14:textId="77777777" w:rsidR="00BA6BEA" w:rsidRPr="00BA6BEA" w:rsidRDefault="00BA6BEA" w:rsidP="00BA6BEA">
      <w:pPr>
        <w:pStyle w:val="af7"/>
        <w:rPr>
          <w:color w:val="auto"/>
        </w:rPr>
      </w:pPr>
      <w:r w:rsidRPr="00BA6BEA">
        <w:rPr>
          <w:color w:val="auto"/>
        </w:rPr>
        <w:tab/>
        <w:t>AppendMenu(hmenu1, MF_STRING, 3, L"&amp;Exit");</w:t>
      </w:r>
    </w:p>
    <w:p w14:paraId="072B8F77" w14:textId="77777777" w:rsidR="00BA6BEA" w:rsidRPr="00BA6BEA" w:rsidRDefault="00BA6BEA" w:rsidP="00BA6BEA">
      <w:pPr>
        <w:pStyle w:val="af7"/>
        <w:rPr>
          <w:color w:val="auto"/>
        </w:rPr>
      </w:pPr>
    </w:p>
    <w:p w14:paraId="2D2B6F45" w14:textId="77777777" w:rsidR="00BA6BEA" w:rsidRPr="00BA6BEA" w:rsidRDefault="00BA6BEA" w:rsidP="00BA6BEA">
      <w:pPr>
        <w:pStyle w:val="af7"/>
        <w:rPr>
          <w:color w:val="auto"/>
        </w:rPr>
      </w:pPr>
      <w:r w:rsidRPr="00BA6BEA">
        <w:rPr>
          <w:color w:val="auto"/>
        </w:rPr>
        <w:tab/>
        <w:t>SetMenu(hwnd, hmenu1);</w:t>
      </w:r>
    </w:p>
    <w:p w14:paraId="765875E4" w14:textId="77777777" w:rsidR="00BA6BEA" w:rsidRPr="00BA6BEA" w:rsidRDefault="00BA6BEA" w:rsidP="00BA6BEA">
      <w:pPr>
        <w:pStyle w:val="af7"/>
        <w:rPr>
          <w:color w:val="auto"/>
        </w:rPr>
      </w:pPr>
      <w:r w:rsidRPr="00BA6BEA">
        <w:rPr>
          <w:color w:val="auto"/>
        </w:rPr>
        <w:t>}</w:t>
      </w:r>
    </w:p>
    <w:p w14:paraId="3AAFA523" w14:textId="77777777" w:rsidR="00BA6BEA" w:rsidRPr="00BA6BEA" w:rsidRDefault="00BA6BEA" w:rsidP="00BA6BEA">
      <w:pPr>
        <w:pStyle w:val="af7"/>
        <w:rPr>
          <w:color w:val="auto"/>
        </w:rPr>
      </w:pPr>
    </w:p>
    <w:p w14:paraId="7F5F0C8C" w14:textId="77777777" w:rsidR="00BA6BEA" w:rsidRPr="00BA6BEA" w:rsidRDefault="00BA6BEA" w:rsidP="00BA6BEA">
      <w:pPr>
        <w:pStyle w:val="af7"/>
        <w:rPr>
          <w:color w:val="auto"/>
        </w:rPr>
      </w:pPr>
      <w:r w:rsidRPr="00BA6BEA">
        <w:rPr>
          <w:color w:val="auto"/>
        </w:rPr>
        <w:t>LRESULT CALLBACK WndProc(HWND, UINT, WPARAM, LPARAM);</w:t>
      </w:r>
    </w:p>
    <w:p w14:paraId="7C715915" w14:textId="77777777" w:rsidR="00BA6BEA" w:rsidRPr="00BA6BEA" w:rsidRDefault="00BA6BEA" w:rsidP="00BA6BEA">
      <w:pPr>
        <w:pStyle w:val="af7"/>
        <w:rPr>
          <w:color w:val="auto"/>
        </w:rPr>
      </w:pPr>
      <w:r w:rsidRPr="00BA6BEA">
        <w:rPr>
          <w:color w:val="auto"/>
        </w:rPr>
        <w:t>int WINAPI WinMain(HINSTANCE hInstance, HINSTANCE hPrevInstance, LPSTR lpCmdLine, int nCmdShow)</w:t>
      </w:r>
    </w:p>
    <w:p w14:paraId="23736F25" w14:textId="77777777" w:rsidR="00BA6BEA" w:rsidRPr="00BA6BEA" w:rsidRDefault="00BA6BEA" w:rsidP="00BA6BEA">
      <w:pPr>
        <w:pStyle w:val="af7"/>
        <w:rPr>
          <w:color w:val="auto"/>
        </w:rPr>
      </w:pPr>
      <w:r w:rsidRPr="00BA6BEA">
        <w:rPr>
          <w:color w:val="auto"/>
        </w:rPr>
        <w:t>{</w:t>
      </w:r>
    </w:p>
    <w:p w14:paraId="1E7BA34E" w14:textId="77777777" w:rsidR="00BA6BEA" w:rsidRPr="00BA6BEA" w:rsidRDefault="00BA6BEA" w:rsidP="00BA6BEA">
      <w:pPr>
        <w:pStyle w:val="af7"/>
        <w:rPr>
          <w:color w:val="auto"/>
        </w:rPr>
      </w:pPr>
      <w:r w:rsidRPr="00BA6BEA">
        <w:rPr>
          <w:color w:val="auto"/>
        </w:rPr>
        <w:tab/>
        <w:t>TCHAR</w:t>
      </w:r>
      <w:r w:rsidRPr="00BA6BEA">
        <w:rPr>
          <w:color w:val="auto"/>
        </w:rPr>
        <w:tab/>
      </w:r>
      <w:r w:rsidRPr="00BA6BEA">
        <w:rPr>
          <w:color w:val="auto"/>
        </w:rPr>
        <w:tab/>
        <w:t>szAppName[] = TEXT("Snake"),</w:t>
      </w:r>
    </w:p>
    <w:p w14:paraId="0834980B" w14:textId="77777777" w:rsidR="00BA6BEA" w:rsidRPr="00BA6BEA" w:rsidRDefault="00BA6BEA" w:rsidP="00BA6BEA">
      <w:pPr>
        <w:pStyle w:val="af7"/>
        <w:rPr>
          <w:color w:val="auto"/>
        </w:rPr>
      </w:pPr>
      <w:r w:rsidRPr="00BA6BEA">
        <w:rPr>
          <w:color w:val="auto"/>
        </w:rPr>
        <w:tab/>
      </w:r>
      <w:r w:rsidRPr="00BA6BEA">
        <w:rPr>
          <w:color w:val="auto"/>
        </w:rPr>
        <w:tab/>
        <w:t>szWindowName[] = TEXT("Время поиграть!");</w:t>
      </w:r>
    </w:p>
    <w:p w14:paraId="64B99404" w14:textId="77777777" w:rsidR="00BA6BEA" w:rsidRPr="00BA6BEA" w:rsidRDefault="00BA6BEA" w:rsidP="00BA6BEA">
      <w:pPr>
        <w:pStyle w:val="af7"/>
        <w:rPr>
          <w:color w:val="auto"/>
        </w:rPr>
      </w:pPr>
      <w:r w:rsidRPr="00BA6BEA">
        <w:rPr>
          <w:color w:val="auto"/>
        </w:rPr>
        <w:tab/>
        <w:t>WNDCLASS</w:t>
      </w:r>
      <w:r w:rsidRPr="00BA6BEA">
        <w:rPr>
          <w:color w:val="auto"/>
        </w:rPr>
        <w:tab/>
        <w:t>wndcls;</w:t>
      </w:r>
    </w:p>
    <w:p w14:paraId="3E705C3B" w14:textId="77777777" w:rsidR="00BA6BEA" w:rsidRPr="00BA6BEA" w:rsidRDefault="00BA6BEA" w:rsidP="00BA6BEA">
      <w:pPr>
        <w:pStyle w:val="af7"/>
        <w:rPr>
          <w:color w:val="auto"/>
        </w:rPr>
      </w:pPr>
      <w:r w:rsidRPr="00BA6BEA">
        <w:rPr>
          <w:color w:val="auto"/>
        </w:rPr>
        <w:tab/>
        <w:t>wndcls.cbClsExtra = 0;</w:t>
      </w:r>
    </w:p>
    <w:p w14:paraId="778F2A28" w14:textId="77777777" w:rsidR="00BA6BEA" w:rsidRPr="00BA6BEA" w:rsidRDefault="00BA6BEA" w:rsidP="00BA6BEA">
      <w:pPr>
        <w:pStyle w:val="af7"/>
        <w:rPr>
          <w:color w:val="auto"/>
        </w:rPr>
      </w:pPr>
      <w:r w:rsidRPr="00BA6BEA">
        <w:rPr>
          <w:color w:val="auto"/>
        </w:rPr>
        <w:tab/>
        <w:t>wndcls.cbWndExtra = 0;</w:t>
      </w:r>
    </w:p>
    <w:p w14:paraId="4A5141DB" w14:textId="77777777" w:rsidR="00BA6BEA" w:rsidRPr="00BA6BEA" w:rsidRDefault="00BA6BEA" w:rsidP="00BA6BEA">
      <w:pPr>
        <w:pStyle w:val="af7"/>
        <w:rPr>
          <w:color w:val="auto"/>
        </w:rPr>
      </w:pPr>
      <w:r w:rsidRPr="00BA6BEA">
        <w:rPr>
          <w:color w:val="auto"/>
        </w:rPr>
        <w:tab/>
        <w:t>wndcls.hbrBackground = (HBRUSH)GetStockObject(WHITE_BRUSH);</w:t>
      </w:r>
    </w:p>
    <w:p w14:paraId="2A585C2E" w14:textId="77777777" w:rsidR="00BA6BEA" w:rsidRPr="00BA6BEA" w:rsidRDefault="00BA6BEA" w:rsidP="00BA6BEA">
      <w:pPr>
        <w:pStyle w:val="af7"/>
        <w:rPr>
          <w:color w:val="auto"/>
        </w:rPr>
      </w:pPr>
      <w:r w:rsidRPr="00BA6BEA">
        <w:rPr>
          <w:color w:val="auto"/>
        </w:rPr>
        <w:tab/>
        <w:t>wndcls.hCursor = LoadCursor(hInstance, IDC_ARROW);</w:t>
      </w:r>
    </w:p>
    <w:p w14:paraId="1AD52096" w14:textId="77777777" w:rsidR="00BA6BEA" w:rsidRPr="00BA6BEA" w:rsidRDefault="00BA6BEA" w:rsidP="00BA6BEA">
      <w:pPr>
        <w:pStyle w:val="af7"/>
        <w:rPr>
          <w:color w:val="auto"/>
        </w:rPr>
      </w:pPr>
      <w:r w:rsidRPr="00BA6BEA">
        <w:rPr>
          <w:color w:val="auto"/>
        </w:rPr>
        <w:tab/>
        <w:t>wndcls.hIcon = LoadIcon(hInstance, IDI_APPLICATION);</w:t>
      </w:r>
    </w:p>
    <w:p w14:paraId="7D4FE617" w14:textId="77777777" w:rsidR="00BA6BEA" w:rsidRPr="00BA6BEA" w:rsidRDefault="00BA6BEA" w:rsidP="00BA6BEA">
      <w:pPr>
        <w:pStyle w:val="af7"/>
        <w:rPr>
          <w:color w:val="auto"/>
        </w:rPr>
      </w:pPr>
      <w:r w:rsidRPr="00BA6BEA">
        <w:rPr>
          <w:color w:val="auto"/>
        </w:rPr>
        <w:tab/>
        <w:t>wndcls.hInstance = hInstance;</w:t>
      </w:r>
    </w:p>
    <w:p w14:paraId="7D3B0B1F" w14:textId="77777777" w:rsidR="00BA6BEA" w:rsidRPr="00BA6BEA" w:rsidRDefault="00BA6BEA" w:rsidP="00BA6BEA">
      <w:pPr>
        <w:pStyle w:val="af7"/>
        <w:rPr>
          <w:color w:val="auto"/>
        </w:rPr>
      </w:pPr>
      <w:r w:rsidRPr="00BA6BEA">
        <w:rPr>
          <w:color w:val="auto"/>
        </w:rPr>
        <w:tab/>
        <w:t>wndcls.lpfnWndProc = WndProc;</w:t>
      </w:r>
    </w:p>
    <w:p w14:paraId="5D268D62" w14:textId="77777777" w:rsidR="00BA6BEA" w:rsidRPr="00BA6BEA" w:rsidRDefault="00BA6BEA" w:rsidP="00BA6BEA">
      <w:pPr>
        <w:pStyle w:val="af7"/>
        <w:rPr>
          <w:color w:val="auto"/>
        </w:rPr>
      </w:pPr>
      <w:r w:rsidRPr="00BA6BEA">
        <w:rPr>
          <w:color w:val="auto"/>
        </w:rPr>
        <w:tab/>
        <w:t>wndcls.lpszClassName = szAppName;</w:t>
      </w:r>
    </w:p>
    <w:p w14:paraId="2B0AE2D0" w14:textId="77777777" w:rsidR="00BA6BEA" w:rsidRPr="00BA6BEA" w:rsidRDefault="00BA6BEA" w:rsidP="00BA6BEA">
      <w:pPr>
        <w:pStyle w:val="af7"/>
        <w:rPr>
          <w:color w:val="auto"/>
        </w:rPr>
      </w:pPr>
      <w:r w:rsidRPr="00BA6BEA">
        <w:rPr>
          <w:color w:val="auto"/>
        </w:rPr>
        <w:tab/>
        <w:t>wndcls.lpszMenuName = NULL;</w:t>
      </w:r>
    </w:p>
    <w:p w14:paraId="5BAC02DA" w14:textId="77777777" w:rsidR="00BA6BEA" w:rsidRPr="00BA6BEA" w:rsidRDefault="00BA6BEA" w:rsidP="00BA6BEA">
      <w:pPr>
        <w:pStyle w:val="af7"/>
        <w:rPr>
          <w:color w:val="auto"/>
        </w:rPr>
      </w:pPr>
      <w:r w:rsidRPr="00BA6BEA">
        <w:rPr>
          <w:color w:val="auto"/>
        </w:rPr>
        <w:tab/>
        <w:t>wndcls.style = CS_HREDRAW | CS_VREDRAW;</w:t>
      </w:r>
    </w:p>
    <w:p w14:paraId="70F6555C" w14:textId="77777777" w:rsidR="00BA6BEA" w:rsidRPr="00BA6BEA" w:rsidRDefault="00BA6BEA" w:rsidP="00BA6BEA">
      <w:pPr>
        <w:pStyle w:val="af7"/>
        <w:rPr>
          <w:color w:val="auto"/>
        </w:rPr>
      </w:pPr>
      <w:r w:rsidRPr="00BA6BEA">
        <w:rPr>
          <w:color w:val="auto"/>
        </w:rPr>
        <w:tab/>
        <w:t>RegisterClass(&amp;wndcls);</w:t>
      </w:r>
    </w:p>
    <w:p w14:paraId="3535A767" w14:textId="77777777" w:rsidR="00BA6BEA" w:rsidRPr="00BA6BEA" w:rsidRDefault="00BA6BEA" w:rsidP="00BA6BEA">
      <w:pPr>
        <w:pStyle w:val="af7"/>
        <w:rPr>
          <w:color w:val="auto"/>
        </w:rPr>
      </w:pPr>
    </w:p>
    <w:p w14:paraId="6663F35B" w14:textId="77777777" w:rsidR="00BA6BEA" w:rsidRPr="00BA6BEA" w:rsidRDefault="00BA6BEA" w:rsidP="00BA6BEA">
      <w:pPr>
        <w:pStyle w:val="af7"/>
        <w:rPr>
          <w:color w:val="auto"/>
        </w:rPr>
      </w:pPr>
      <w:r w:rsidRPr="00BA6BEA">
        <w:rPr>
          <w:color w:val="auto"/>
        </w:rPr>
        <w:tab/>
        <w:t>HWND hwnd = CreateWindow(szAppName, szWindowName,</w:t>
      </w:r>
    </w:p>
    <w:p w14:paraId="237BDB34" w14:textId="77777777" w:rsidR="00BA6BEA" w:rsidRPr="00BA6BEA" w:rsidRDefault="00BA6BEA" w:rsidP="00BA6BEA">
      <w:pPr>
        <w:pStyle w:val="af7"/>
        <w:rPr>
          <w:color w:val="auto"/>
        </w:rPr>
      </w:pPr>
      <w:r w:rsidRPr="00BA6BEA">
        <w:rPr>
          <w:color w:val="auto"/>
        </w:rPr>
        <w:tab/>
      </w:r>
      <w:r w:rsidRPr="00BA6BEA">
        <w:rPr>
          <w:color w:val="auto"/>
        </w:rPr>
        <w:tab/>
        <w:t>WS_OVERLAPPED | WS_MINIMIZEBOX | WS_SYSMENU,</w:t>
      </w:r>
    </w:p>
    <w:p w14:paraId="61951801" w14:textId="77777777" w:rsidR="00BA6BEA" w:rsidRPr="00BA6BEA" w:rsidRDefault="00BA6BEA" w:rsidP="00BA6BEA">
      <w:pPr>
        <w:pStyle w:val="af7"/>
        <w:rPr>
          <w:color w:val="auto"/>
        </w:rPr>
      </w:pPr>
      <w:r w:rsidRPr="00BA6BEA">
        <w:rPr>
          <w:color w:val="auto"/>
        </w:rPr>
        <w:tab/>
      </w:r>
      <w:r w:rsidRPr="00BA6BEA">
        <w:rPr>
          <w:color w:val="auto"/>
        </w:rPr>
        <w:tab/>
        <w:t>CW_USEDEFAULT, CW_USEDEFAULT, (XWIDTH + 15) * SNAKEWIDTH, (YHEIGHT + 8) * SNAKEWIDTH,</w:t>
      </w:r>
    </w:p>
    <w:p w14:paraId="2FC6CE75" w14:textId="77777777" w:rsidR="00BA6BEA" w:rsidRPr="00BA6BEA" w:rsidRDefault="00BA6BEA" w:rsidP="00BA6BEA">
      <w:pPr>
        <w:pStyle w:val="af7"/>
        <w:rPr>
          <w:color w:val="auto"/>
        </w:rPr>
      </w:pPr>
      <w:r w:rsidRPr="00BA6BEA">
        <w:rPr>
          <w:color w:val="auto"/>
        </w:rPr>
        <w:tab/>
      </w:r>
      <w:r w:rsidRPr="00BA6BEA">
        <w:rPr>
          <w:color w:val="auto"/>
        </w:rPr>
        <w:tab/>
        <w:t>NULL, NULL, hInstance, NULL);</w:t>
      </w:r>
    </w:p>
    <w:p w14:paraId="78EB2E26" w14:textId="77777777" w:rsidR="00BA6BEA" w:rsidRPr="00BA6BEA" w:rsidRDefault="00BA6BEA" w:rsidP="00BA6BEA">
      <w:pPr>
        <w:pStyle w:val="af7"/>
        <w:rPr>
          <w:color w:val="auto"/>
        </w:rPr>
      </w:pPr>
      <w:r w:rsidRPr="00BA6BEA">
        <w:rPr>
          <w:color w:val="auto"/>
        </w:rPr>
        <w:tab/>
        <w:t>ShowWindow(hwnd, nCmdShow);</w:t>
      </w:r>
    </w:p>
    <w:p w14:paraId="71566B3A" w14:textId="77777777" w:rsidR="00BA6BEA" w:rsidRPr="00BA6BEA" w:rsidRDefault="00BA6BEA" w:rsidP="00BA6BEA">
      <w:pPr>
        <w:pStyle w:val="af7"/>
        <w:rPr>
          <w:color w:val="auto"/>
        </w:rPr>
      </w:pPr>
      <w:r w:rsidRPr="00BA6BEA">
        <w:rPr>
          <w:color w:val="auto"/>
        </w:rPr>
        <w:tab/>
        <w:t>UpdateWindow(hwnd);</w:t>
      </w:r>
    </w:p>
    <w:p w14:paraId="1B5C80FD" w14:textId="77777777" w:rsidR="00BA6BEA" w:rsidRPr="00BA6BEA" w:rsidRDefault="00BA6BEA" w:rsidP="00BA6BEA">
      <w:pPr>
        <w:pStyle w:val="af7"/>
        <w:rPr>
          <w:color w:val="auto"/>
        </w:rPr>
      </w:pPr>
    </w:p>
    <w:p w14:paraId="46CD398F" w14:textId="77777777" w:rsidR="00BA6BEA" w:rsidRPr="00BA6BEA" w:rsidRDefault="00BA6BEA" w:rsidP="00BA6BEA">
      <w:pPr>
        <w:pStyle w:val="af7"/>
        <w:rPr>
          <w:color w:val="auto"/>
        </w:rPr>
      </w:pPr>
      <w:r w:rsidRPr="00BA6BEA">
        <w:rPr>
          <w:color w:val="auto"/>
        </w:rPr>
        <w:tab/>
        <w:t>MSG msg;</w:t>
      </w:r>
    </w:p>
    <w:p w14:paraId="4A260003" w14:textId="77777777" w:rsidR="00BA6BEA" w:rsidRPr="00BA6BEA" w:rsidRDefault="00BA6BEA" w:rsidP="00BA6BEA">
      <w:pPr>
        <w:pStyle w:val="af7"/>
        <w:rPr>
          <w:color w:val="auto"/>
        </w:rPr>
      </w:pPr>
      <w:r w:rsidRPr="00BA6BEA">
        <w:rPr>
          <w:color w:val="auto"/>
        </w:rPr>
        <w:tab/>
        <w:t>while (GetMessage(&amp;msg, NULL, 0, 0))</w:t>
      </w:r>
    </w:p>
    <w:p w14:paraId="2EDB3D7F" w14:textId="77777777" w:rsidR="00BA6BEA" w:rsidRPr="00BA6BEA" w:rsidRDefault="00BA6BEA" w:rsidP="00BA6BEA">
      <w:pPr>
        <w:pStyle w:val="af7"/>
        <w:rPr>
          <w:color w:val="auto"/>
        </w:rPr>
      </w:pPr>
      <w:r w:rsidRPr="00BA6BEA">
        <w:rPr>
          <w:color w:val="auto"/>
        </w:rPr>
        <w:tab/>
        <w:t>{</w:t>
      </w:r>
    </w:p>
    <w:p w14:paraId="2BD2F2C7" w14:textId="77777777" w:rsidR="00BA6BEA" w:rsidRPr="00BA6BEA" w:rsidRDefault="00BA6BEA" w:rsidP="00BA6BEA">
      <w:pPr>
        <w:pStyle w:val="af7"/>
        <w:rPr>
          <w:color w:val="auto"/>
        </w:rPr>
      </w:pPr>
      <w:r w:rsidRPr="00BA6BEA">
        <w:rPr>
          <w:color w:val="auto"/>
        </w:rPr>
        <w:lastRenderedPageBreak/>
        <w:tab/>
      </w:r>
      <w:r w:rsidRPr="00BA6BEA">
        <w:rPr>
          <w:color w:val="auto"/>
        </w:rPr>
        <w:tab/>
        <w:t>TranslateMessage(&amp;msg);</w:t>
      </w:r>
    </w:p>
    <w:p w14:paraId="56B87443" w14:textId="77777777" w:rsidR="00BA6BEA" w:rsidRPr="00BA6BEA" w:rsidRDefault="00BA6BEA" w:rsidP="00BA6BEA">
      <w:pPr>
        <w:pStyle w:val="af7"/>
        <w:rPr>
          <w:color w:val="auto"/>
        </w:rPr>
      </w:pPr>
      <w:r w:rsidRPr="00BA6BEA">
        <w:rPr>
          <w:color w:val="auto"/>
        </w:rPr>
        <w:tab/>
      </w:r>
      <w:r w:rsidRPr="00BA6BEA">
        <w:rPr>
          <w:color w:val="auto"/>
        </w:rPr>
        <w:tab/>
        <w:t>DispatchMessage(&amp;msg);</w:t>
      </w:r>
    </w:p>
    <w:p w14:paraId="7D51227A" w14:textId="77777777" w:rsidR="00BA6BEA" w:rsidRPr="00BA6BEA" w:rsidRDefault="00BA6BEA" w:rsidP="00BA6BEA">
      <w:pPr>
        <w:pStyle w:val="af7"/>
        <w:rPr>
          <w:color w:val="auto"/>
        </w:rPr>
      </w:pPr>
      <w:r w:rsidRPr="00BA6BEA">
        <w:rPr>
          <w:color w:val="auto"/>
        </w:rPr>
        <w:tab/>
        <w:t>}</w:t>
      </w:r>
    </w:p>
    <w:p w14:paraId="2CA490FE" w14:textId="77777777" w:rsidR="00BA6BEA" w:rsidRPr="00BA6BEA" w:rsidRDefault="00BA6BEA" w:rsidP="00BA6BEA">
      <w:pPr>
        <w:pStyle w:val="af7"/>
        <w:rPr>
          <w:color w:val="auto"/>
        </w:rPr>
      </w:pPr>
      <w:r w:rsidRPr="00BA6BEA">
        <w:rPr>
          <w:color w:val="auto"/>
        </w:rPr>
        <w:tab/>
        <w:t>return msg.wParam;</w:t>
      </w:r>
    </w:p>
    <w:p w14:paraId="405B1EB0" w14:textId="77777777" w:rsidR="00BA6BEA" w:rsidRPr="00BA6BEA" w:rsidRDefault="00BA6BEA" w:rsidP="00BA6BEA">
      <w:pPr>
        <w:pStyle w:val="af7"/>
        <w:rPr>
          <w:color w:val="auto"/>
        </w:rPr>
      </w:pPr>
      <w:r w:rsidRPr="00BA6BEA">
        <w:rPr>
          <w:color w:val="auto"/>
        </w:rPr>
        <w:t>}</w:t>
      </w:r>
    </w:p>
    <w:p w14:paraId="02B52B8B" w14:textId="77777777" w:rsidR="00BA6BEA" w:rsidRPr="00BA6BEA" w:rsidRDefault="00BA6BEA" w:rsidP="00BA6BEA">
      <w:pPr>
        <w:pStyle w:val="af7"/>
        <w:rPr>
          <w:color w:val="auto"/>
        </w:rPr>
      </w:pPr>
    </w:p>
    <w:p w14:paraId="7B5432A8" w14:textId="77777777" w:rsidR="00BA6BEA" w:rsidRPr="00BA6BEA" w:rsidRDefault="00BA6BEA" w:rsidP="00BA6BEA">
      <w:pPr>
        <w:pStyle w:val="af7"/>
        <w:rPr>
          <w:color w:val="auto"/>
        </w:rPr>
      </w:pPr>
      <w:r w:rsidRPr="00BA6BEA">
        <w:rPr>
          <w:color w:val="auto"/>
        </w:rPr>
        <w:t>// Обновление новой еды</w:t>
      </w:r>
    </w:p>
    <w:p w14:paraId="68285BF4" w14:textId="77777777" w:rsidR="00BA6BEA" w:rsidRPr="00BA6BEA" w:rsidRDefault="00BA6BEA" w:rsidP="00BA6BEA">
      <w:pPr>
        <w:pStyle w:val="af7"/>
        <w:rPr>
          <w:color w:val="auto"/>
        </w:rPr>
      </w:pPr>
      <w:r w:rsidRPr="00BA6BEA">
        <w:rPr>
          <w:color w:val="auto"/>
        </w:rPr>
        <w:t>void NewFood(HWND hwnd)</w:t>
      </w:r>
    </w:p>
    <w:p w14:paraId="6F5C9966" w14:textId="77777777" w:rsidR="00BA6BEA" w:rsidRPr="00BA6BEA" w:rsidRDefault="00BA6BEA" w:rsidP="00BA6BEA">
      <w:pPr>
        <w:pStyle w:val="af7"/>
        <w:rPr>
          <w:color w:val="auto"/>
        </w:rPr>
      </w:pPr>
      <w:r w:rsidRPr="00BA6BEA">
        <w:rPr>
          <w:color w:val="auto"/>
        </w:rPr>
        <w:t>{</w:t>
      </w:r>
    </w:p>
    <w:p w14:paraId="4E75BE43" w14:textId="77777777" w:rsidR="00BA6BEA" w:rsidRPr="00BA6BEA" w:rsidRDefault="00BA6BEA" w:rsidP="00BA6BEA">
      <w:pPr>
        <w:pStyle w:val="af7"/>
        <w:rPr>
          <w:color w:val="auto"/>
        </w:rPr>
      </w:pPr>
      <w:r w:rsidRPr="00BA6BEA">
        <w:rPr>
          <w:color w:val="auto"/>
        </w:rPr>
        <w:tab/>
        <w:t>food = new Snake();</w:t>
      </w:r>
    </w:p>
    <w:p w14:paraId="1610F2E0" w14:textId="77777777" w:rsidR="00BA6BEA" w:rsidRPr="00BA6BEA" w:rsidRDefault="00BA6BEA" w:rsidP="00BA6BEA">
      <w:pPr>
        <w:pStyle w:val="af7"/>
        <w:rPr>
          <w:color w:val="auto"/>
        </w:rPr>
      </w:pPr>
      <w:r w:rsidRPr="00BA6BEA">
        <w:rPr>
          <w:color w:val="auto"/>
        </w:rPr>
        <w:tab/>
        <w:t>SYSTEMTIME st;</w:t>
      </w:r>
    </w:p>
    <w:p w14:paraId="23422962" w14:textId="77777777" w:rsidR="00BA6BEA" w:rsidRPr="00BA6BEA" w:rsidRDefault="00BA6BEA" w:rsidP="00BA6BEA">
      <w:pPr>
        <w:pStyle w:val="af7"/>
        <w:rPr>
          <w:color w:val="auto"/>
        </w:rPr>
      </w:pPr>
      <w:r w:rsidRPr="00BA6BEA">
        <w:rPr>
          <w:color w:val="auto"/>
        </w:rPr>
        <w:tab/>
        <w:t>GetLocalTime(&amp;st);</w:t>
      </w:r>
    </w:p>
    <w:p w14:paraId="3C3A5C4F" w14:textId="77777777" w:rsidR="00BA6BEA" w:rsidRPr="00BA6BEA" w:rsidRDefault="00BA6BEA" w:rsidP="00BA6BEA">
      <w:pPr>
        <w:pStyle w:val="af7"/>
        <w:rPr>
          <w:color w:val="auto"/>
        </w:rPr>
      </w:pPr>
      <w:r w:rsidRPr="00BA6BEA">
        <w:rPr>
          <w:color w:val="auto"/>
        </w:rPr>
        <w:tab/>
        <w:t>srand(st.wMilliseconds);</w:t>
      </w:r>
    </w:p>
    <w:p w14:paraId="25F41605" w14:textId="77777777" w:rsidR="00BA6BEA" w:rsidRPr="00BA6BEA" w:rsidRDefault="00BA6BEA" w:rsidP="00BA6BEA">
      <w:pPr>
        <w:pStyle w:val="af7"/>
        <w:rPr>
          <w:color w:val="auto"/>
        </w:rPr>
      </w:pPr>
      <w:r w:rsidRPr="00BA6BEA">
        <w:rPr>
          <w:color w:val="auto"/>
        </w:rPr>
        <w:tab/>
        <w:t>food-&gt;pt.x = rand() % XWIDTH, food-&gt;pt.y = rand() % YHEIGHT;</w:t>
      </w:r>
    </w:p>
    <w:p w14:paraId="1FFD970F" w14:textId="77777777" w:rsidR="00BA6BEA" w:rsidRPr="00BA6BEA" w:rsidRDefault="00BA6BEA" w:rsidP="00BA6BEA">
      <w:pPr>
        <w:pStyle w:val="af7"/>
        <w:rPr>
          <w:color w:val="auto"/>
        </w:rPr>
      </w:pPr>
      <w:r w:rsidRPr="00BA6BEA">
        <w:rPr>
          <w:color w:val="auto"/>
        </w:rPr>
        <w:tab/>
        <w:t>while (GameClient[food-&gt;pt.x][food-&gt;pt.y])</w:t>
      </w:r>
    </w:p>
    <w:p w14:paraId="5E98DABC" w14:textId="77777777" w:rsidR="00BA6BEA" w:rsidRPr="00BA6BEA" w:rsidRDefault="00BA6BEA" w:rsidP="00BA6BEA">
      <w:pPr>
        <w:pStyle w:val="af7"/>
        <w:rPr>
          <w:color w:val="auto"/>
        </w:rPr>
      </w:pPr>
      <w:r w:rsidRPr="00BA6BEA">
        <w:rPr>
          <w:color w:val="auto"/>
        </w:rPr>
        <w:tab/>
        <w:t>{</w:t>
      </w:r>
    </w:p>
    <w:p w14:paraId="290C58A8" w14:textId="77777777" w:rsidR="00BA6BEA" w:rsidRPr="00BA6BEA" w:rsidRDefault="00BA6BEA" w:rsidP="00BA6BEA">
      <w:pPr>
        <w:pStyle w:val="af7"/>
        <w:rPr>
          <w:color w:val="auto"/>
        </w:rPr>
      </w:pPr>
      <w:r w:rsidRPr="00BA6BEA">
        <w:rPr>
          <w:color w:val="auto"/>
        </w:rPr>
        <w:tab/>
      </w:r>
      <w:r w:rsidRPr="00BA6BEA">
        <w:rPr>
          <w:color w:val="auto"/>
        </w:rPr>
        <w:tab/>
        <w:t>GetLocalTime(&amp;st);</w:t>
      </w:r>
    </w:p>
    <w:p w14:paraId="59B1F042" w14:textId="77777777" w:rsidR="00BA6BEA" w:rsidRPr="00BA6BEA" w:rsidRDefault="00BA6BEA" w:rsidP="00BA6BEA">
      <w:pPr>
        <w:pStyle w:val="af7"/>
        <w:rPr>
          <w:color w:val="auto"/>
        </w:rPr>
      </w:pPr>
      <w:r w:rsidRPr="00BA6BEA">
        <w:rPr>
          <w:color w:val="auto"/>
        </w:rPr>
        <w:tab/>
      </w:r>
      <w:r w:rsidRPr="00BA6BEA">
        <w:rPr>
          <w:color w:val="auto"/>
        </w:rPr>
        <w:tab/>
        <w:t>srand(st.wMilliseconds);</w:t>
      </w:r>
    </w:p>
    <w:p w14:paraId="1A5AFBE8" w14:textId="77777777" w:rsidR="00BA6BEA" w:rsidRPr="00BA6BEA" w:rsidRDefault="00BA6BEA" w:rsidP="00BA6BEA">
      <w:pPr>
        <w:pStyle w:val="af7"/>
        <w:rPr>
          <w:color w:val="auto"/>
        </w:rPr>
      </w:pPr>
      <w:r w:rsidRPr="00BA6BEA">
        <w:rPr>
          <w:color w:val="auto"/>
        </w:rPr>
        <w:tab/>
      </w:r>
      <w:r w:rsidRPr="00BA6BEA">
        <w:rPr>
          <w:color w:val="auto"/>
        </w:rPr>
        <w:tab/>
        <w:t>food-&gt;pt.x = rand() % XWIDTH, food-&gt;pt.y = rand() % YHEIGHT;</w:t>
      </w:r>
    </w:p>
    <w:p w14:paraId="2F7EA449" w14:textId="77777777" w:rsidR="00BA6BEA" w:rsidRPr="00BA6BEA" w:rsidRDefault="00BA6BEA" w:rsidP="00BA6BEA">
      <w:pPr>
        <w:pStyle w:val="af7"/>
        <w:rPr>
          <w:color w:val="auto"/>
        </w:rPr>
      </w:pPr>
      <w:r w:rsidRPr="00BA6BEA">
        <w:rPr>
          <w:color w:val="auto"/>
        </w:rPr>
        <w:tab/>
        <w:t>}</w:t>
      </w:r>
    </w:p>
    <w:p w14:paraId="2871566B" w14:textId="77777777" w:rsidR="00BA6BEA" w:rsidRPr="00BA6BEA" w:rsidRDefault="00BA6BEA" w:rsidP="00BA6BEA">
      <w:pPr>
        <w:pStyle w:val="af7"/>
        <w:rPr>
          <w:color w:val="auto"/>
        </w:rPr>
      </w:pPr>
      <w:r w:rsidRPr="00BA6BEA">
        <w:rPr>
          <w:color w:val="auto"/>
        </w:rPr>
        <w:tab/>
        <w:t>GameClient[food-&gt;pt.x][food-&gt;pt.y] = true;</w:t>
      </w:r>
    </w:p>
    <w:p w14:paraId="1F0D0ECE" w14:textId="77777777" w:rsidR="00BA6BEA" w:rsidRPr="00627744" w:rsidRDefault="00BA6BEA" w:rsidP="00BA6BEA">
      <w:pPr>
        <w:pStyle w:val="af7"/>
        <w:rPr>
          <w:color w:val="auto"/>
          <w:lang w:val="ru-RU"/>
        </w:rPr>
      </w:pPr>
      <w:r w:rsidRPr="00BA6BEA">
        <w:rPr>
          <w:color w:val="auto"/>
        </w:rPr>
        <w:tab/>
        <w:t>InvalidateRect</w:t>
      </w:r>
      <w:r w:rsidRPr="00627744">
        <w:rPr>
          <w:color w:val="auto"/>
          <w:lang w:val="ru-RU"/>
        </w:rPr>
        <w:t>(</w:t>
      </w:r>
      <w:r w:rsidRPr="00BA6BEA">
        <w:rPr>
          <w:color w:val="auto"/>
        </w:rPr>
        <w:t>hwnd</w:t>
      </w:r>
      <w:r w:rsidRPr="00627744">
        <w:rPr>
          <w:color w:val="auto"/>
          <w:lang w:val="ru-RU"/>
        </w:rPr>
        <w:t xml:space="preserve">, </w:t>
      </w:r>
      <w:r w:rsidRPr="00BA6BEA">
        <w:rPr>
          <w:color w:val="auto"/>
        </w:rPr>
        <w:t>NULL</w:t>
      </w:r>
      <w:r w:rsidRPr="00627744">
        <w:rPr>
          <w:color w:val="auto"/>
          <w:lang w:val="ru-RU"/>
        </w:rPr>
        <w:t xml:space="preserve">, </w:t>
      </w:r>
      <w:r w:rsidRPr="00BA6BEA">
        <w:rPr>
          <w:color w:val="auto"/>
        </w:rPr>
        <w:t>TRUE</w:t>
      </w:r>
      <w:r w:rsidRPr="00627744">
        <w:rPr>
          <w:color w:val="auto"/>
          <w:lang w:val="ru-RU"/>
        </w:rPr>
        <w:t>);</w:t>
      </w:r>
    </w:p>
    <w:p w14:paraId="52FDB6B2" w14:textId="77777777" w:rsidR="00BA6BEA" w:rsidRPr="00627744" w:rsidRDefault="00BA6BEA" w:rsidP="00BA6BEA">
      <w:pPr>
        <w:pStyle w:val="af7"/>
        <w:rPr>
          <w:color w:val="auto"/>
          <w:lang w:val="ru-RU"/>
        </w:rPr>
      </w:pPr>
      <w:r w:rsidRPr="00627744">
        <w:rPr>
          <w:color w:val="auto"/>
          <w:lang w:val="ru-RU"/>
        </w:rPr>
        <w:t>}</w:t>
      </w:r>
    </w:p>
    <w:p w14:paraId="6A56BDE7" w14:textId="77777777" w:rsidR="00BA6BEA" w:rsidRPr="00627744" w:rsidRDefault="00BA6BEA" w:rsidP="00BA6BEA">
      <w:pPr>
        <w:pStyle w:val="af7"/>
        <w:rPr>
          <w:color w:val="auto"/>
          <w:lang w:val="ru-RU"/>
        </w:rPr>
      </w:pPr>
    </w:p>
    <w:p w14:paraId="1CC02EB2" w14:textId="77777777" w:rsidR="00BA6BEA" w:rsidRPr="00627744" w:rsidRDefault="00BA6BEA" w:rsidP="00BA6BEA">
      <w:pPr>
        <w:pStyle w:val="af7"/>
        <w:rPr>
          <w:color w:val="auto"/>
          <w:lang w:val="ru-RU"/>
        </w:rPr>
      </w:pPr>
      <w:r w:rsidRPr="00627744">
        <w:rPr>
          <w:color w:val="auto"/>
          <w:lang w:val="ru-RU"/>
        </w:rPr>
        <w:t>// Определяем, есть ли впереди еда</w:t>
      </w:r>
    </w:p>
    <w:p w14:paraId="13CC2C19" w14:textId="77777777" w:rsidR="00BA6BEA" w:rsidRPr="00BA6BEA" w:rsidRDefault="00BA6BEA" w:rsidP="00BA6BEA">
      <w:pPr>
        <w:pStyle w:val="af7"/>
        <w:rPr>
          <w:color w:val="auto"/>
        </w:rPr>
      </w:pPr>
      <w:r w:rsidRPr="00BA6BEA">
        <w:rPr>
          <w:color w:val="auto"/>
        </w:rPr>
        <w:t>inline bool IsFood()</w:t>
      </w:r>
    </w:p>
    <w:p w14:paraId="1AC46EDC" w14:textId="77777777" w:rsidR="00BA6BEA" w:rsidRPr="00BA6BEA" w:rsidRDefault="00BA6BEA" w:rsidP="00BA6BEA">
      <w:pPr>
        <w:pStyle w:val="af7"/>
        <w:rPr>
          <w:color w:val="auto"/>
        </w:rPr>
      </w:pPr>
      <w:r w:rsidRPr="00BA6BEA">
        <w:rPr>
          <w:color w:val="auto"/>
        </w:rPr>
        <w:t>{</w:t>
      </w:r>
    </w:p>
    <w:p w14:paraId="7CDDB51A" w14:textId="77777777" w:rsidR="00BA6BEA" w:rsidRPr="00BA6BEA" w:rsidRDefault="00BA6BEA" w:rsidP="00BA6BEA">
      <w:pPr>
        <w:pStyle w:val="af7"/>
        <w:rPr>
          <w:color w:val="auto"/>
        </w:rPr>
      </w:pPr>
      <w:r w:rsidRPr="00BA6BEA">
        <w:rPr>
          <w:color w:val="auto"/>
        </w:rPr>
        <w:tab/>
        <w:t>if (snake.pt.x == food-&gt;pt.x &amp;&amp; snake.pt.y == food-&gt;pt.y)</w:t>
      </w:r>
    </w:p>
    <w:p w14:paraId="607995B6" w14:textId="77777777" w:rsidR="00BA6BEA" w:rsidRPr="00BA6BEA" w:rsidRDefault="00BA6BEA" w:rsidP="00BA6BEA">
      <w:pPr>
        <w:pStyle w:val="af7"/>
        <w:rPr>
          <w:color w:val="auto"/>
        </w:rPr>
      </w:pPr>
      <w:r w:rsidRPr="00BA6BEA">
        <w:rPr>
          <w:color w:val="auto"/>
        </w:rPr>
        <w:tab/>
      </w:r>
      <w:r w:rsidRPr="00BA6BEA">
        <w:rPr>
          <w:color w:val="auto"/>
        </w:rPr>
        <w:tab/>
        <w:t>return true;</w:t>
      </w:r>
    </w:p>
    <w:p w14:paraId="33715D48" w14:textId="77777777" w:rsidR="00BA6BEA" w:rsidRPr="00BA6BEA" w:rsidRDefault="00BA6BEA" w:rsidP="00BA6BEA">
      <w:pPr>
        <w:pStyle w:val="af7"/>
        <w:rPr>
          <w:color w:val="auto"/>
        </w:rPr>
      </w:pPr>
      <w:r w:rsidRPr="00BA6BEA">
        <w:rPr>
          <w:color w:val="auto"/>
        </w:rPr>
        <w:tab/>
        <w:t>else</w:t>
      </w:r>
    </w:p>
    <w:p w14:paraId="1F1457CB" w14:textId="77777777" w:rsidR="00BA6BEA" w:rsidRPr="00BA6BEA" w:rsidRDefault="00BA6BEA" w:rsidP="00BA6BEA">
      <w:pPr>
        <w:pStyle w:val="af7"/>
        <w:rPr>
          <w:color w:val="auto"/>
        </w:rPr>
      </w:pPr>
      <w:r w:rsidRPr="00BA6BEA">
        <w:rPr>
          <w:color w:val="auto"/>
        </w:rPr>
        <w:tab/>
      </w:r>
      <w:r w:rsidRPr="00BA6BEA">
        <w:rPr>
          <w:color w:val="auto"/>
        </w:rPr>
        <w:tab/>
        <w:t>return false;</w:t>
      </w:r>
    </w:p>
    <w:p w14:paraId="6A78C8E8" w14:textId="77777777" w:rsidR="00BA6BEA" w:rsidRPr="00627744" w:rsidRDefault="00BA6BEA" w:rsidP="00BA6BEA">
      <w:pPr>
        <w:pStyle w:val="af7"/>
        <w:rPr>
          <w:color w:val="auto"/>
          <w:lang w:val="ru-RU"/>
        </w:rPr>
      </w:pPr>
      <w:r w:rsidRPr="00627744">
        <w:rPr>
          <w:color w:val="auto"/>
          <w:lang w:val="ru-RU"/>
        </w:rPr>
        <w:t>}</w:t>
      </w:r>
    </w:p>
    <w:p w14:paraId="36C05508" w14:textId="77777777" w:rsidR="00BA6BEA" w:rsidRPr="00627744" w:rsidRDefault="00BA6BEA" w:rsidP="00BA6BEA">
      <w:pPr>
        <w:pStyle w:val="af7"/>
        <w:rPr>
          <w:color w:val="auto"/>
          <w:lang w:val="ru-RU"/>
        </w:rPr>
      </w:pPr>
    </w:p>
    <w:p w14:paraId="0B8AEB34" w14:textId="77777777" w:rsidR="00BA6BEA" w:rsidRPr="00627744" w:rsidRDefault="00BA6BEA" w:rsidP="00BA6BEA">
      <w:pPr>
        <w:pStyle w:val="af7"/>
        <w:rPr>
          <w:color w:val="auto"/>
          <w:lang w:val="ru-RU"/>
        </w:rPr>
      </w:pPr>
      <w:r w:rsidRPr="00627744">
        <w:rPr>
          <w:color w:val="auto"/>
          <w:lang w:val="ru-RU"/>
        </w:rPr>
        <w:t>// Определяем, ударились ли вы об стену или о тело</w:t>
      </w:r>
    </w:p>
    <w:p w14:paraId="6B6DCE74" w14:textId="77777777" w:rsidR="00BA6BEA" w:rsidRPr="00BA6BEA" w:rsidRDefault="00BA6BEA" w:rsidP="00BA6BEA">
      <w:pPr>
        <w:pStyle w:val="af7"/>
        <w:rPr>
          <w:color w:val="auto"/>
        </w:rPr>
      </w:pPr>
      <w:r w:rsidRPr="00BA6BEA">
        <w:rPr>
          <w:color w:val="auto"/>
        </w:rPr>
        <w:t>bool TouchWall()</w:t>
      </w:r>
    </w:p>
    <w:p w14:paraId="6E962A8E" w14:textId="77777777" w:rsidR="00BA6BEA" w:rsidRPr="00BA6BEA" w:rsidRDefault="00BA6BEA" w:rsidP="00BA6BEA">
      <w:pPr>
        <w:pStyle w:val="af7"/>
        <w:rPr>
          <w:color w:val="auto"/>
        </w:rPr>
      </w:pPr>
      <w:r w:rsidRPr="00BA6BEA">
        <w:rPr>
          <w:color w:val="auto"/>
        </w:rPr>
        <w:t>{</w:t>
      </w:r>
    </w:p>
    <w:p w14:paraId="11EB7184" w14:textId="77777777" w:rsidR="00BA6BEA" w:rsidRPr="00BA6BEA" w:rsidRDefault="00BA6BEA" w:rsidP="00BA6BEA">
      <w:pPr>
        <w:pStyle w:val="af7"/>
        <w:rPr>
          <w:color w:val="auto"/>
        </w:rPr>
      </w:pPr>
      <w:r w:rsidRPr="00BA6BEA">
        <w:rPr>
          <w:color w:val="auto"/>
        </w:rPr>
        <w:tab/>
        <w:t>Snake* temp = psLast;</w:t>
      </w:r>
    </w:p>
    <w:p w14:paraId="106E8609" w14:textId="77777777" w:rsidR="00BA6BEA" w:rsidRPr="00627744" w:rsidRDefault="00BA6BEA" w:rsidP="00BA6BEA">
      <w:pPr>
        <w:pStyle w:val="af7"/>
        <w:rPr>
          <w:color w:val="auto"/>
          <w:lang w:val="ru-RU"/>
        </w:rPr>
      </w:pPr>
      <w:r w:rsidRPr="00BA6BEA">
        <w:rPr>
          <w:color w:val="auto"/>
        </w:rPr>
        <w:tab/>
      </w:r>
      <w:r w:rsidRPr="00627744">
        <w:rPr>
          <w:color w:val="auto"/>
          <w:lang w:val="ru-RU"/>
        </w:rPr>
        <w:t>// За гранью суждения</w:t>
      </w:r>
    </w:p>
    <w:p w14:paraId="7B18B9C5" w14:textId="77777777" w:rsidR="00BA6BEA" w:rsidRPr="00627744" w:rsidRDefault="00BA6BEA" w:rsidP="00BA6BEA">
      <w:pPr>
        <w:pStyle w:val="af7"/>
        <w:rPr>
          <w:color w:val="auto"/>
          <w:lang w:val="ru-RU"/>
        </w:rPr>
      </w:pPr>
      <w:r w:rsidRPr="00627744">
        <w:rPr>
          <w:color w:val="auto"/>
          <w:lang w:val="ru-RU"/>
        </w:rPr>
        <w:tab/>
      </w:r>
      <w:r w:rsidRPr="00BA6BEA">
        <w:rPr>
          <w:color w:val="auto"/>
        </w:rPr>
        <w:t>if</w:t>
      </w:r>
      <w:r w:rsidRPr="00627744">
        <w:rPr>
          <w:color w:val="auto"/>
          <w:lang w:val="ru-RU"/>
        </w:rPr>
        <w:t xml:space="preserve"> (</w:t>
      </w:r>
      <w:r w:rsidRPr="00BA6BEA">
        <w:rPr>
          <w:color w:val="auto"/>
        </w:rPr>
        <w:t>snake</w:t>
      </w:r>
      <w:r w:rsidRPr="00627744">
        <w:rPr>
          <w:color w:val="auto"/>
          <w:lang w:val="ru-RU"/>
        </w:rPr>
        <w:t>.</w:t>
      </w:r>
      <w:r w:rsidRPr="00BA6BEA">
        <w:rPr>
          <w:color w:val="auto"/>
        </w:rPr>
        <w:t>pt</w:t>
      </w:r>
      <w:r w:rsidRPr="00627744">
        <w:rPr>
          <w:color w:val="auto"/>
          <w:lang w:val="ru-RU"/>
        </w:rPr>
        <w:t>.</w:t>
      </w:r>
      <w:r w:rsidRPr="00BA6BEA">
        <w:rPr>
          <w:color w:val="auto"/>
        </w:rPr>
        <w:t>x</w:t>
      </w:r>
      <w:r w:rsidRPr="00627744">
        <w:rPr>
          <w:color w:val="auto"/>
          <w:lang w:val="ru-RU"/>
        </w:rPr>
        <w:t xml:space="preserve"> &gt;= </w:t>
      </w:r>
      <w:r w:rsidRPr="00BA6BEA">
        <w:rPr>
          <w:color w:val="auto"/>
        </w:rPr>
        <w:t>XWIDTH</w:t>
      </w:r>
      <w:r w:rsidRPr="00627744">
        <w:rPr>
          <w:color w:val="auto"/>
          <w:lang w:val="ru-RU"/>
        </w:rPr>
        <w:t xml:space="preserve"> ||</w:t>
      </w:r>
    </w:p>
    <w:p w14:paraId="7E9BA4BC" w14:textId="77777777" w:rsidR="00BA6BEA" w:rsidRPr="00627744" w:rsidRDefault="00BA6BEA" w:rsidP="00BA6BEA">
      <w:pPr>
        <w:pStyle w:val="af7"/>
        <w:rPr>
          <w:color w:val="auto"/>
          <w:lang w:val="ru-RU"/>
        </w:rPr>
      </w:pPr>
      <w:r w:rsidRPr="00627744">
        <w:rPr>
          <w:color w:val="auto"/>
          <w:lang w:val="ru-RU"/>
        </w:rPr>
        <w:tab/>
      </w:r>
      <w:r w:rsidRPr="00627744">
        <w:rPr>
          <w:color w:val="auto"/>
          <w:lang w:val="ru-RU"/>
        </w:rPr>
        <w:tab/>
      </w:r>
      <w:r w:rsidRPr="00BA6BEA">
        <w:rPr>
          <w:color w:val="auto"/>
        </w:rPr>
        <w:t>snake</w:t>
      </w:r>
      <w:r w:rsidRPr="00627744">
        <w:rPr>
          <w:color w:val="auto"/>
          <w:lang w:val="ru-RU"/>
        </w:rPr>
        <w:t>.</w:t>
      </w:r>
      <w:r w:rsidRPr="00BA6BEA">
        <w:rPr>
          <w:color w:val="auto"/>
        </w:rPr>
        <w:t>pt</w:t>
      </w:r>
      <w:r w:rsidRPr="00627744">
        <w:rPr>
          <w:color w:val="auto"/>
          <w:lang w:val="ru-RU"/>
        </w:rPr>
        <w:t>.</w:t>
      </w:r>
      <w:r w:rsidRPr="00BA6BEA">
        <w:rPr>
          <w:color w:val="auto"/>
        </w:rPr>
        <w:t>x</w:t>
      </w:r>
      <w:r w:rsidRPr="00627744">
        <w:rPr>
          <w:color w:val="auto"/>
          <w:lang w:val="ru-RU"/>
        </w:rPr>
        <w:t xml:space="preserve"> &lt; 0 ||</w:t>
      </w:r>
    </w:p>
    <w:p w14:paraId="340BCF56" w14:textId="77777777" w:rsidR="00BA6BEA" w:rsidRPr="00627744" w:rsidRDefault="00BA6BEA" w:rsidP="00BA6BEA">
      <w:pPr>
        <w:pStyle w:val="af7"/>
        <w:rPr>
          <w:color w:val="auto"/>
          <w:lang w:val="ru-RU"/>
        </w:rPr>
      </w:pPr>
      <w:r w:rsidRPr="00627744">
        <w:rPr>
          <w:color w:val="auto"/>
          <w:lang w:val="ru-RU"/>
        </w:rPr>
        <w:tab/>
      </w:r>
      <w:r w:rsidRPr="00627744">
        <w:rPr>
          <w:color w:val="auto"/>
          <w:lang w:val="ru-RU"/>
        </w:rPr>
        <w:tab/>
      </w:r>
      <w:r w:rsidRPr="00BA6BEA">
        <w:rPr>
          <w:color w:val="auto"/>
        </w:rPr>
        <w:t>snake</w:t>
      </w:r>
      <w:r w:rsidRPr="00627744">
        <w:rPr>
          <w:color w:val="auto"/>
          <w:lang w:val="ru-RU"/>
        </w:rPr>
        <w:t>.</w:t>
      </w:r>
      <w:r w:rsidRPr="00BA6BEA">
        <w:rPr>
          <w:color w:val="auto"/>
        </w:rPr>
        <w:t>pt</w:t>
      </w:r>
      <w:r w:rsidRPr="00627744">
        <w:rPr>
          <w:color w:val="auto"/>
          <w:lang w:val="ru-RU"/>
        </w:rPr>
        <w:t>.</w:t>
      </w:r>
      <w:r w:rsidRPr="00BA6BEA">
        <w:rPr>
          <w:color w:val="auto"/>
        </w:rPr>
        <w:t>y</w:t>
      </w:r>
      <w:r w:rsidRPr="00627744">
        <w:rPr>
          <w:color w:val="auto"/>
          <w:lang w:val="ru-RU"/>
        </w:rPr>
        <w:t xml:space="preserve"> &lt; 0 ||</w:t>
      </w:r>
    </w:p>
    <w:p w14:paraId="441DE6A4" w14:textId="77777777" w:rsidR="00BA6BEA" w:rsidRPr="00BA6BEA" w:rsidRDefault="00BA6BEA" w:rsidP="00BA6BEA">
      <w:pPr>
        <w:pStyle w:val="af7"/>
        <w:rPr>
          <w:color w:val="auto"/>
        </w:rPr>
      </w:pPr>
      <w:r w:rsidRPr="00627744">
        <w:rPr>
          <w:color w:val="auto"/>
          <w:lang w:val="ru-RU"/>
        </w:rPr>
        <w:tab/>
      </w:r>
      <w:r w:rsidRPr="00627744">
        <w:rPr>
          <w:color w:val="auto"/>
          <w:lang w:val="ru-RU"/>
        </w:rPr>
        <w:tab/>
      </w:r>
      <w:r w:rsidRPr="00BA6BEA">
        <w:rPr>
          <w:color w:val="auto"/>
        </w:rPr>
        <w:t>snake.pt.y &gt;= YHEIGHT)</w:t>
      </w:r>
    </w:p>
    <w:p w14:paraId="4A25F798" w14:textId="77777777" w:rsidR="00BA6BEA" w:rsidRPr="00BA6BEA" w:rsidRDefault="00BA6BEA" w:rsidP="00BA6BEA">
      <w:pPr>
        <w:pStyle w:val="af7"/>
        <w:rPr>
          <w:color w:val="auto"/>
        </w:rPr>
      </w:pPr>
      <w:r w:rsidRPr="00BA6BEA">
        <w:rPr>
          <w:color w:val="auto"/>
        </w:rPr>
        <w:tab/>
      </w:r>
      <w:r w:rsidRPr="00BA6BEA">
        <w:rPr>
          <w:color w:val="auto"/>
        </w:rPr>
        <w:tab/>
        <w:t>return true;</w:t>
      </w:r>
    </w:p>
    <w:p w14:paraId="2D987024" w14:textId="77777777" w:rsidR="00BA6BEA" w:rsidRPr="00627744" w:rsidRDefault="00BA6BEA" w:rsidP="00BA6BEA">
      <w:pPr>
        <w:pStyle w:val="af7"/>
        <w:rPr>
          <w:color w:val="auto"/>
          <w:lang w:val="ru-RU"/>
        </w:rPr>
      </w:pPr>
      <w:r w:rsidRPr="00BA6BEA">
        <w:rPr>
          <w:color w:val="auto"/>
        </w:rPr>
        <w:tab/>
      </w:r>
      <w:r w:rsidRPr="00627744">
        <w:rPr>
          <w:color w:val="auto"/>
          <w:lang w:val="ru-RU"/>
        </w:rPr>
        <w:t>// Столкновение с вашим телом</w:t>
      </w:r>
    </w:p>
    <w:p w14:paraId="4C12DA76" w14:textId="77777777" w:rsidR="00BA6BEA" w:rsidRPr="00BA6BEA" w:rsidRDefault="00BA6BEA" w:rsidP="00BA6BEA">
      <w:pPr>
        <w:pStyle w:val="af7"/>
        <w:rPr>
          <w:color w:val="auto"/>
        </w:rPr>
      </w:pPr>
      <w:r w:rsidRPr="00627744">
        <w:rPr>
          <w:color w:val="auto"/>
          <w:lang w:val="ru-RU"/>
        </w:rPr>
        <w:tab/>
      </w:r>
      <w:r w:rsidRPr="00BA6BEA">
        <w:rPr>
          <w:color w:val="auto"/>
        </w:rPr>
        <w:t>while</w:t>
      </w:r>
      <w:r w:rsidRPr="00627744">
        <w:rPr>
          <w:color w:val="auto"/>
          <w:lang w:val="ru-RU"/>
        </w:rPr>
        <w:t xml:space="preserve"> (</w:t>
      </w:r>
      <w:r w:rsidRPr="00BA6BEA">
        <w:rPr>
          <w:color w:val="auto"/>
        </w:rPr>
        <w:t>temp</w:t>
      </w:r>
      <w:r w:rsidRPr="00627744">
        <w:rPr>
          <w:color w:val="auto"/>
          <w:lang w:val="ru-RU"/>
        </w:rPr>
        <w:t xml:space="preserve"> != </w:t>
      </w:r>
      <w:r w:rsidRPr="00BA6BEA">
        <w:rPr>
          <w:color w:val="auto"/>
        </w:rPr>
        <w:t>&amp;snake)</w:t>
      </w:r>
    </w:p>
    <w:p w14:paraId="0A53C25A" w14:textId="77777777" w:rsidR="00BA6BEA" w:rsidRPr="00BA6BEA" w:rsidRDefault="00BA6BEA" w:rsidP="00BA6BEA">
      <w:pPr>
        <w:pStyle w:val="af7"/>
        <w:rPr>
          <w:color w:val="auto"/>
        </w:rPr>
      </w:pPr>
      <w:r w:rsidRPr="00BA6BEA">
        <w:rPr>
          <w:color w:val="auto"/>
        </w:rPr>
        <w:lastRenderedPageBreak/>
        <w:tab/>
        <w:t>{</w:t>
      </w:r>
    </w:p>
    <w:p w14:paraId="4A53B63C" w14:textId="77777777" w:rsidR="00BA6BEA" w:rsidRPr="00BA6BEA" w:rsidRDefault="00BA6BEA" w:rsidP="00BA6BEA">
      <w:pPr>
        <w:pStyle w:val="af7"/>
        <w:rPr>
          <w:color w:val="auto"/>
        </w:rPr>
      </w:pPr>
      <w:r w:rsidRPr="00BA6BEA">
        <w:rPr>
          <w:color w:val="auto"/>
        </w:rPr>
        <w:tab/>
      </w:r>
      <w:r w:rsidRPr="00BA6BEA">
        <w:rPr>
          <w:color w:val="auto"/>
        </w:rPr>
        <w:tab/>
        <w:t>if (snake.pt.x == temp-&gt;pt.x &amp;&amp;</w:t>
      </w:r>
    </w:p>
    <w:p w14:paraId="0882F6D7"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snake.pt.y == temp-&gt;pt.y)</w:t>
      </w:r>
    </w:p>
    <w:p w14:paraId="23443DD2"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return true;</w:t>
      </w:r>
    </w:p>
    <w:p w14:paraId="0C045F1C" w14:textId="77777777" w:rsidR="00BA6BEA" w:rsidRPr="00BA6BEA" w:rsidRDefault="00BA6BEA" w:rsidP="00BA6BEA">
      <w:pPr>
        <w:pStyle w:val="af7"/>
        <w:rPr>
          <w:color w:val="auto"/>
        </w:rPr>
      </w:pPr>
      <w:r w:rsidRPr="00BA6BEA">
        <w:rPr>
          <w:color w:val="auto"/>
        </w:rPr>
        <w:tab/>
      </w:r>
      <w:r w:rsidRPr="00BA6BEA">
        <w:rPr>
          <w:color w:val="auto"/>
        </w:rPr>
        <w:tab/>
        <w:t>temp = temp-&gt;before;</w:t>
      </w:r>
    </w:p>
    <w:p w14:paraId="1EC16308" w14:textId="77777777" w:rsidR="00BA6BEA" w:rsidRPr="00BA6BEA" w:rsidRDefault="00BA6BEA" w:rsidP="00BA6BEA">
      <w:pPr>
        <w:pStyle w:val="af7"/>
        <w:rPr>
          <w:color w:val="auto"/>
        </w:rPr>
      </w:pPr>
      <w:r w:rsidRPr="00BA6BEA">
        <w:rPr>
          <w:color w:val="auto"/>
        </w:rPr>
        <w:tab/>
        <w:t>}</w:t>
      </w:r>
    </w:p>
    <w:p w14:paraId="7C00E3AC" w14:textId="77777777" w:rsidR="00BA6BEA" w:rsidRPr="00BA6BEA" w:rsidRDefault="00BA6BEA" w:rsidP="00BA6BEA">
      <w:pPr>
        <w:pStyle w:val="af7"/>
        <w:rPr>
          <w:color w:val="auto"/>
        </w:rPr>
      </w:pPr>
      <w:r w:rsidRPr="00BA6BEA">
        <w:rPr>
          <w:color w:val="auto"/>
        </w:rPr>
        <w:tab/>
        <w:t>return false;</w:t>
      </w:r>
    </w:p>
    <w:p w14:paraId="492B3F69" w14:textId="77777777" w:rsidR="00BA6BEA" w:rsidRPr="00BA6BEA" w:rsidRDefault="00BA6BEA" w:rsidP="00BA6BEA">
      <w:pPr>
        <w:pStyle w:val="af7"/>
        <w:rPr>
          <w:color w:val="auto"/>
        </w:rPr>
      </w:pPr>
      <w:r w:rsidRPr="00BA6BEA">
        <w:rPr>
          <w:color w:val="auto"/>
        </w:rPr>
        <w:t>}</w:t>
      </w:r>
    </w:p>
    <w:p w14:paraId="1B2C77CA" w14:textId="77777777" w:rsidR="00BA6BEA" w:rsidRPr="00BA6BEA" w:rsidRDefault="00BA6BEA" w:rsidP="00BA6BEA">
      <w:pPr>
        <w:pStyle w:val="af7"/>
        <w:rPr>
          <w:color w:val="auto"/>
        </w:rPr>
      </w:pPr>
    </w:p>
    <w:p w14:paraId="13FC2F4A" w14:textId="77777777" w:rsidR="00BA6BEA" w:rsidRPr="00BA6BEA" w:rsidRDefault="00BA6BEA" w:rsidP="00BA6BEA">
      <w:pPr>
        <w:pStyle w:val="af7"/>
        <w:rPr>
          <w:color w:val="auto"/>
        </w:rPr>
      </w:pPr>
    </w:p>
    <w:p w14:paraId="4CAEF87B" w14:textId="77777777" w:rsidR="00BA6BEA" w:rsidRPr="00BA6BEA" w:rsidRDefault="00BA6BEA" w:rsidP="00BA6BEA">
      <w:pPr>
        <w:pStyle w:val="af7"/>
        <w:rPr>
          <w:color w:val="auto"/>
        </w:rPr>
      </w:pPr>
      <w:r w:rsidRPr="00BA6BEA">
        <w:rPr>
          <w:color w:val="auto"/>
        </w:rPr>
        <w:t>void Move(HWND hwnd)</w:t>
      </w:r>
    </w:p>
    <w:p w14:paraId="6F7F7546" w14:textId="77777777" w:rsidR="00BA6BEA" w:rsidRPr="00627744" w:rsidRDefault="00BA6BEA" w:rsidP="00BA6BEA">
      <w:pPr>
        <w:pStyle w:val="af7"/>
        <w:rPr>
          <w:color w:val="auto"/>
          <w:lang w:val="ru-RU"/>
        </w:rPr>
      </w:pPr>
      <w:r w:rsidRPr="00627744">
        <w:rPr>
          <w:color w:val="auto"/>
          <w:lang w:val="ru-RU"/>
        </w:rPr>
        <w:t>{</w:t>
      </w:r>
    </w:p>
    <w:p w14:paraId="07C30288" w14:textId="77777777" w:rsidR="00BA6BEA" w:rsidRPr="00627744" w:rsidRDefault="00BA6BEA" w:rsidP="00BA6BEA">
      <w:pPr>
        <w:pStyle w:val="af7"/>
        <w:rPr>
          <w:color w:val="auto"/>
          <w:lang w:val="ru-RU"/>
        </w:rPr>
      </w:pPr>
      <w:r w:rsidRPr="00627744">
        <w:rPr>
          <w:color w:val="auto"/>
          <w:lang w:val="ru-RU"/>
        </w:rPr>
        <w:tab/>
      </w:r>
      <w:r w:rsidRPr="00BA6BEA">
        <w:rPr>
          <w:color w:val="auto"/>
        </w:rPr>
        <w:t>int</w:t>
      </w:r>
      <w:r w:rsidRPr="00627744">
        <w:rPr>
          <w:color w:val="auto"/>
          <w:lang w:val="ru-RU"/>
        </w:rPr>
        <w:t xml:space="preserve"> </w:t>
      </w:r>
      <w:r w:rsidRPr="00BA6BEA">
        <w:rPr>
          <w:color w:val="auto"/>
        </w:rPr>
        <w:t>x</w:t>
      </w:r>
      <w:r w:rsidRPr="00627744">
        <w:rPr>
          <w:color w:val="auto"/>
          <w:lang w:val="ru-RU"/>
        </w:rPr>
        <w:t xml:space="preserve">, </w:t>
      </w:r>
      <w:r w:rsidRPr="00BA6BEA">
        <w:rPr>
          <w:color w:val="auto"/>
        </w:rPr>
        <w:t>y</w:t>
      </w:r>
      <w:r w:rsidRPr="00627744">
        <w:rPr>
          <w:color w:val="auto"/>
          <w:lang w:val="ru-RU"/>
        </w:rPr>
        <w:t>;  // Используется для записи текущего положения головы змеи (когда не движется вперед)</w:t>
      </w:r>
    </w:p>
    <w:p w14:paraId="5F44D7DF" w14:textId="77777777" w:rsidR="00BA6BEA" w:rsidRPr="00627744" w:rsidRDefault="00BA6BEA" w:rsidP="00BA6BEA">
      <w:pPr>
        <w:pStyle w:val="af7"/>
        <w:rPr>
          <w:color w:val="auto"/>
          <w:lang w:val="ru-RU"/>
        </w:rPr>
      </w:pPr>
      <w:r w:rsidRPr="00627744">
        <w:rPr>
          <w:color w:val="auto"/>
          <w:lang w:val="ru-RU"/>
        </w:rPr>
        <w:tab/>
        <w:t>// Отмечаем, является ли фронт еда, по умолчанию не еда, указывая, что система обычно вперед</w:t>
      </w:r>
    </w:p>
    <w:p w14:paraId="6F1A7640" w14:textId="77777777" w:rsidR="00BA6BEA" w:rsidRPr="00627744" w:rsidRDefault="00BA6BEA" w:rsidP="00BA6BEA">
      <w:pPr>
        <w:pStyle w:val="af7"/>
        <w:rPr>
          <w:color w:val="auto"/>
          <w:lang w:val="ru-RU"/>
        </w:rPr>
      </w:pPr>
      <w:r w:rsidRPr="00627744">
        <w:rPr>
          <w:color w:val="auto"/>
          <w:lang w:val="ru-RU"/>
        </w:rPr>
        <w:tab/>
      </w:r>
      <w:r w:rsidRPr="00BA6BEA">
        <w:rPr>
          <w:color w:val="auto"/>
        </w:rPr>
        <w:t>Snake</w:t>
      </w:r>
      <w:r w:rsidRPr="00627744">
        <w:rPr>
          <w:color w:val="auto"/>
          <w:lang w:val="ru-RU"/>
        </w:rPr>
        <w:t xml:space="preserve">* </w:t>
      </w:r>
      <w:r w:rsidRPr="00BA6BEA">
        <w:rPr>
          <w:color w:val="auto"/>
        </w:rPr>
        <w:t>temp</w:t>
      </w:r>
      <w:r w:rsidRPr="00627744">
        <w:rPr>
          <w:color w:val="auto"/>
          <w:lang w:val="ru-RU"/>
        </w:rPr>
        <w:t xml:space="preserve"> = </w:t>
      </w:r>
      <w:r w:rsidRPr="00BA6BEA">
        <w:rPr>
          <w:color w:val="auto"/>
        </w:rPr>
        <w:t>psLast</w:t>
      </w:r>
      <w:r w:rsidRPr="00627744">
        <w:rPr>
          <w:color w:val="auto"/>
          <w:lang w:val="ru-RU"/>
        </w:rPr>
        <w:t>;</w:t>
      </w:r>
    </w:p>
    <w:p w14:paraId="65377932" w14:textId="77777777" w:rsidR="00BA6BEA" w:rsidRPr="00627744" w:rsidRDefault="00BA6BEA" w:rsidP="00BA6BEA">
      <w:pPr>
        <w:pStyle w:val="af7"/>
        <w:rPr>
          <w:color w:val="auto"/>
          <w:lang w:val="ru-RU"/>
        </w:rPr>
      </w:pPr>
    </w:p>
    <w:p w14:paraId="1C316E6C" w14:textId="77777777" w:rsidR="00BA6BEA" w:rsidRPr="00627744" w:rsidRDefault="00BA6BEA" w:rsidP="00BA6BEA">
      <w:pPr>
        <w:pStyle w:val="af7"/>
        <w:rPr>
          <w:color w:val="auto"/>
          <w:lang w:val="ru-RU"/>
        </w:rPr>
      </w:pPr>
      <w:r w:rsidRPr="00627744">
        <w:rPr>
          <w:color w:val="auto"/>
          <w:lang w:val="ru-RU"/>
        </w:rPr>
        <w:tab/>
        <w:t>// Записываем текущие координаты головы змеи</w:t>
      </w:r>
    </w:p>
    <w:p w14:paraId="2F65F75B" w14:textId="77777777" w:rsidR="00BA6BEA" w:rsidRPr="00627744" w:rsidRDefault="00BA6BEA" w:rsidP="00BA6BEA">
      <w:pPr>
        <w:pStyle w:val="af7"/>
        <w:rPr>
          <w:color w:val="auto"/>
          <w:lang w:val="ru-RU"/>
        </w:rPr>
      </w:pPr>
      <w:r w:rsidRPr="00627744">
        <w:rPr>
          <w:color w:val="auto"/>
          <w:lang w:val="ru-RU"/>
        </w:rPr>
        <w:tab/>
      </w:r>
      <w:r w:rsidRPr="00BA6BEA">
        <w:rPr>
          <w:color w:val="auto"/>
        </w:rPr>
        <w:t>x</w:t>
      </w:r>
      <w:r w:rsidRPr="00627744">
        <w:rPr>
          <w:color w:val="auto"/>
          <w:lang w:val="ru-RU"/>
        </w:rPr>
        <w:t xml:space="preserve"> = </w:t>
      </w:r>
      <w:r w:rsidRPr="00BA6BEA">
        <w:rPr>
          <w:color w:val="auto"/>
        </w:rPr>
        <w:t>snake</w:t>
      </w:r>
      <w:r w:rsidRPr="00627744">
        <w:rPr>
          <w:color w:val="auto"/>
          <w:lang w:val="ru-RU"/>
        </w:rPr>
        <w:t>.</w:t>
      </w:r>
      <w:r w:rsidRPr="00BA6BEA">
        <w:rPr>
          <w:color w:val="auto"/>
        </w:rPr>
        <w:t>pt</w:t>
      </w:r>
      <w:r w:rsidRPr="00627744">
        <w:rPr>
          <w:color w:val="auto"/>
          <w:lang w:val="ru-RU"/>
        </w:rPr>
        <w:t>.</w:t>
      </w:r>
      <w:r w:rsidRPr="00BA6BEA">
        <w:rPr>
          <w:color w:val="auto"/>
        </w:rPr>
        <w:t>x</w:t>
      </w:r>
      <w:r w:rsidRPr="00627744">
        <w:rPr>
          <w:color w:val="auto"/>
          <w:lang w:val="ru-RU"/>
        </w:rPr>
        <w:t>;</w:t>
      </w:r>
    </w:p>
    <w:p w14:paraId="75CF3AE4" w14:textId="77777777" w:rsidR="00BA6BEA" w:rsidRPr="00627744" w:rsidRDefault="00BA6BEA" w:rsidP="00BA6BEA">
      <w:pPr>
        <w:pStyle w:val="af7"/>
        <w:rPr>
          <w:color w:val="auto"/>
          <w:lang w:val="ru-RU"/>
        </w:rPr>
      </w:pPr>
      <w:r w:rsidRPr="00627744">
        <w:rPr>
          <w:color w:val="auto"/>
          <w:lang w:val="ru-RU"/>
        </w:rPr>
        <w:tab/>
      </w:r>
      <w:r w:rsidRPr="00BA6BEA">
        <w:rPr>
          <w:color w:val="auto"/>
        </w:rPr>
        <w:t>y</w:t>
      </w:r>
      <w:r w:rsidRPr="00627744">
        <w:rPr>
          <w:color w:val="auto"/>
          <w:lang w:val="ru-RU"/>
        </w:rPr>
        <w:t xml:space="preserve"> = </w:t>
      </w:r>
      <w:r w:rsidRPr="00BA6BEA">
        <w:rPr>
          <w:color w:val="auto"/>
        </w:rPr>
        <w:t>snake</w:t>
      </w:r>
      <w:r w:rsidRPr="00627744">
        <w:rPr>
          <w:color w:val="auto"/>
          <w:lang w:val="ru-RU"/>
        </w:rPr>
        <w:t>.</w:t>
      </w:r>
      <w:r w:rsidRPr="00BA6BEA">
        <w:rPr>
          <w:color w:val="auto"/>
        </w:rPr>
        <w:t>pt</w:t>
      </w:r>
      <w:r w:rsidRPr="00627744">
        <w:rPr>
          <w:color w:val="auto"/>
          <w:lang w:val="ru-RU"/>
        </w:rPr>
        <w:t>.</w:t>
      </w:r>
      <w:r w:rsidRPr="00BA6BEA">
        <w:rPr>
          <w:color w:val="auto"/>
        </w:rPr>
        <w:t>y</w:t>
      </w:r>
      <w:r w:rsidRPr="00627744">
        <w:rPr>
          <w:color w:val="auto"/>
          <w:lang w:val="ru-RU"/>
        </w:rPr>
        <w:t>;</w:t>
      </w:r>
    </w:p>
    <w:p w14:paraId="2A133F0E" w14:textId="77777777" w:rsidR="00BA6BEA" w:rsidRPr="00627744" w:rsidRDefault="00BA6BEA" w:rsidP="00BA6BEA">
      <w:pPr>
        <w:pStyle w:val="af7"/>
        <w:rPr>
          <w:color w:val="auto"/>
          <w:lang w:val="ru-RU"/>
        </w:rPr>
      </w:pPr>
      <w:r w:rsidRPr="00627744">
        <w:rPr>
          <w:color w:val="auto"/>
          <w:lang w:val="ru-RU"/>
        </w:rPr>
        <w:tab/>
        <w:t>// Проверяем, подходит ли это место для еды, и перемещаем голову змеи вперед</w:t>
      </w:r>
    </w:p>
    <w:p w14:paraId="3F66CA3D" w14:textId="77777777" w:rsidR="00BA6BEA" w:rsidRPr="00BA6BEA" w:rsidRDefault="00BA6BEA" w:rsidP="00BA6BEA">
      <w:pPr>
        <w:pStyle w:val="af7"/>
        <w:rPr>
          <w:color w:val="auto"/>
        </w:rPr>
      </w:pPr>
      <w:r w:rsidRPr="00627744">
        <w:rPr>
          <w:color w:val="auto"/>
          <w:lang w:val="ru-RU"/>
        </w:rPr>
        <w:tab/>
      </w:r>
      <w:r w:rsidRPr="00BA6BEA">
        <w:rPr>
          <w:color w:val="auto"/>
        </w:rPr>
        <w:t>switch (direct)</w:t>
      </w:r>
    </w:p>
    <w:p w14:paraId="65694AF1" w14:textId="77777777" w:rsidR="00BA6BEA" w:rsidRPr="00BA6BEA" w:rsidRDefault="00BA6BEA" w:rsidP="00BA6BEA">
      <w:pPr>
        <w:pStyle w:val="af7"/>
        <w:rPr>
          <w:color w:val="auto"/>
        </w:rPr>
      </w:pPr>
      <w:r w:rsidRPr="00BA6BEA">
        <w:rPr>
          <w:color w:val="auto"/>
        </w:rPr>
        <w:tab/>
        <w:t>{</w:t>
      </w:r>
    </w:p>
    <w:p w14:paraId="136CF604" w14:textId="77777777" w:rsidR="00BA6BEA" w:rsidRPr="00BA6BEA" w:rsidRDefault="00BA6BEA" w:rsidP="00BA6BEA">
      <w:pPr>
        <w:pStyle w:val="af7"/>
        <w:rPr>
          <w:color w:val="auto"/>
        </w:rPr>
      </w:pPr>
      <w:r w:rsidRPr="00BA6BEA">
        <w:rPr>
          <w:color w:val="auto"/>
        </w:rPr>
        <w:tab/>
        <w:t>case UP:</w:t>
      </w:r>
    </w:p>
    <w:p w14:paraId="5626B199" w14:textId="77777777" w:rsidR="00BA6BEA" w:rsidRPr="00BA6BEA" w:rsidRDefault="00BA6BEA" w:rsidP="00BA6BEA">
      <w:pPr>
        <w:pStyle w:val="af7"/>
        <w:rPr>
          <w:color w:val="auto"/>
        </w:rPr>
      </w:pPr>
      <w:r w:rsidRPr="00BA6BEA">
        <w:rPr>
          <w:color w:val="auto"/>
        </w:rPr>
        <w:tab/>
      </w:r>
      <w:r w:rsidRPr="00BA6BEA">
        <w:rPr>
          <w:color w:val="auto"/>
        </w:rPr>
        <w:tab/>
        <w:t>--snake.pt.y;</w:t>
      </w:r>
    </w:p>
    <w:p w14:paraId="257812A0" w14:textId="77777777" w:rsidR="00BA6BEA" w:rsidRPr="00BA6BEA" w:rsidRDefault="00BA6BEA" w:rsidP="00BA6BEA">
      <w:pPr>
        <w:pStyle w:val="af7"/>
        <w:rPr>
          <w:color w:val="auto"/>
        </w:rPr>
      </w:pPr>
      <w:r w:rsidRPr="00BA6BEA">
        <w:rPr>
          <w:color w:val="auto"/>
        </w:rPr>
        <w:tab/>
      </w:r>
      <w:r w:rsidRPr="00BA6BEA">
        <w:rPr>
          <w:color w:val="auto"/>
        </w:rPr>
        <w:tab/>
        <w:t>break;</w:t>
      </w:r>
    </w:p>
    <w:p w14:paraId="0A6F4803" w14:textId="77777777" w:rsidR="00BA6BEA" w:rsidRPr="00BA6BEA" w:rsidRDefault="00BA6BEA" w:rsidP="00BA6BEA">
      <w:pPr>
        <w:pStyle w:val="af7"/>
        <w:rPr>
          <w:color w:val="auto"/>
        </w:rPr>
      </w:pPr>
      <w:r w:rsidRPr="00BA6BEA">
        <w:rPr>
          <w:color w:val="auto"/>
        </w:rPr>
        <w:tab/>
        <w:t>case DOWN:</w:t>
      </w:r>
    </w:p>
    <w:p w14:paraId="6A2A644B" w14:textId="77777777" w:rsidR="00BA6BEA" w:rsidRPr="00BA6BEA" w:rsidRDefault="00BA6BEA" w:rsidP="00BA6BEA">
      <w:pPr>
        <w:pStyle w:val="af7"/>
        <w:rPr>
          <w:color w:val="auto"/>
        </w:rPr>
      </w:pPr>
      <w:r w:rsidRPr="00BA6BEA">
        <w:rPr>
          <w:color w:val="auto"/>
        </w:rPr>
        <w:tab/>
      </w:r>
      <w:r w:rsidRPr="00BA6BEA">
        <w:rPr>
          <w:color w:val="auto"/>
        </w:rPr>
        <w:tab/>
        <w:t>++snake.pt.y;</w:t>
      </w:r>
    </w:p>
    <w:p w14:paraId="77567CD7" w14:textId="77777777" w:rsidR="00BA6BEA" w:rsidRPr="00BA6BEA" w:rsidRDefault="00BA6BEA" w:rsidP="00BA6BEA">
      <w:pPr>
        <w:pStyle w:val="af7"/>
        <w:rPr>
          <w:color w:val="auto"/>
        </w:rPr>
      </w:pPr>
      <w:r w:rsidRPr="00BA6BEA">
        <w:rPr>
          <w:color w:val="auto"/>
        </w:rPr>
        <w:tab/>
      </w:r>
      <w:r w:rsidRPr="00BA6BEA">
        <w:rPr>
          <w:color w:val="auto"/>
        </w:rPr>
        <w:tab/>
        <w:t>break;</w:t>
      </w:r>
    </w:p>
    <w:p w14:paraId="4C003E03" w14:textId="77777777" w:rsidR="00BA6BEA" w:rsidRPr="00BA6BEA" w:rsidRDefault="00BA6BEA" w:rsidP="00BA6BEA">
      <w:pPr>
        <w:pStyle w:val="af7"/>
        <w:rPr>
          <w:color w:val="auto"/>
        </w:rPr>
      </w:pPr>
      <w:r w:rsidRPr="00BA6BEA">
        <w:rPr>
          <w:color w:val="auto"/>
        </w:rPr>
        <w:tab/>
        <w:t>case LEFT:</w:t>
      </w:r>
    </w:p>
    <w:p w14:paraId="4057E74F" w14:textId="77777777" w:rsidR="00BA6BEA" w:rsidRPr="00BA6BEA" w:rsidRDefault="00BA6BEA" w:rsidP="00BA6BEA">
      <w:pPr>
        <w:pStyle w:val="af7"/>
        <w:rPr>
          <w:color w:val="auto"/>
        </w:rPr>
      </w:pPr>
      <w:r w:rsidRPr="00BA6BEA">
        <w:rPr>
          <w:color w:val="auto"/>
        </w:rPr>
        <w:tab/>
      </w:r>
      <w:r w:rsidRPr="00BA6BEA">
        <w:rPr>
          <w:color w:val="auto"/>
        </w:rPr>
        <w:tab/>
        <w:t>--snake.pt.x;</w:t>
      </w:r>
    </w:p>
    <w:p w14:paraId="0751A2F6" w14:textId="77777777" w:rsidR="00BA6BEA" w:rsidRPr="00BA6BEA" w:rsidRDefault="00BA6BEA" w:rsidP="00BA6BEA">
      <w:pPr>
        <w:pStyle w:val="af7"/>
        <w:rPr>
          <w:color w:val="auto"/>
        </w:rPr>
      </w:pPr>
      <w:r w:rsidRPr="00BA6BEA">
        <w:rPr>
          <w:color w:val="auto"/>
        </w:rPr>
        <w:tab/>
      </w:r>
      <w:r w:rsidRPr="00BA6BEA">
        <w:rPr>
          <w:color w:val="auto"/>
        </w:rPr>
        <w:tab/>
        <w:t>break;</w:t>
      </w:r>
    </w:p>
    <w:p w14:paraId="61E56200" w14:textId="77777777" w:rsidR="00BA6BEA" w:rsidRPr="00BA6BEA" w:rsidRDefault="00BA6BEA" w:rsidP="00BA6BEA">
      <w:pPr>
        <w:pStyle w:val="af7"/>
        <w:rPr>
          <w:color w:val="auto"/>
        </w:rPr>
      </w:pPr>
      <w:r w:rsidRPr="00BA6BEA">
        <w:rPr>
          <w:color w:val="auto"/>
        </w:rPr>
        <w:tab/>
        <w:t>case RIGHT:</w:t>
      </w:r>
    </w:p>
    <w:p w14:paraId="37ED8167" w14:textId="77777777" w:rsidR="00BA6BEA" w:rsidRPr="00BA6BEA" w:rsidRDefault="00BA6BEA" w:rsidP="00BA6BEA">
      <w:pPr>
        <w:pStyle w:val="af7"/>
        <w:rPr>
          <w:color w:val="auto"/>
        </w:rPr>
      </w:pPr>
      <w:r w:rsidRPr="00BA6BEA">
        <w:rPr>
          <w:color w:val="auto"/>
        </w:rPr>
        <w:tab/>
      </w:r>
      <w:r w:rsidRPr="00BA6BEA">
        <w:rPr>
          <w:color w:val="auto"/>
        </w:rPr>
        <w:tab/>
        <w:t>++snake.pt.x;</w:t>
      </w:r>
    </w:p>
    <w:p w14:paraId="2D8A195F" w14:textId="77777777" w:rsidR="00BA6BEA" w:rsidRPr="00627744" w:rsidRDefault="00BA6BEA" w:rsidP="00BA6BEA">
      <w:pPr>
        <w:pStyle w:val="af7"/>
        <w:rPr>
          <w:color w:val="auto"/>
          <w:lang w:val="ru-RU"/>
        </w:rPr>
      </w:pPr>
      <w:r w:rsidRPr="00BA6BEA">
        <w:rPr>
          <w:color w:val="auto"/>
        </w:rPr>
        <w:tab/>
      </w:r>
      <w:r w:rsidRPr="00BA6BEA">
        <w:rPr>
          <w:color w:val="auto"/>
        </w:rPr>
        <w:tab/>
        <w:t>break</w:t>
      </w:r>
      <w:r w:rsidRPr="00627744">
        <w:rPr>
          <w:color w:val="auto"/>
          <w:lang w:val="ru-RU"/>
        </w:rPr>
        <w:t>;</w:t>
      </w:r>
    </w:p>
    <w:p w14:paraId="25FC19E5" w14:textId="77777777" w:rsidR="00BA6BEA" w:rsidRPr="00627744" w:rsidRDefault="00BA6BEA" w:rsidP="00BA6BEA">
      <w:pPr>
        <w:pStyle w:val="af7"/>
        <w:rPr>
          <w:color w:val="auto"/>
          <w:lang w:val="ru-RU"/>
        </w:rPr>
      </w:pPr>
      <w:r w:rsidRPr="00627744">
        <w:rPr>
          <w:color w:val="auto"/>
          <w:lang w:val="ru-RU"/>
        </w:rPr>
        <w:tab/>
      </w:r>
      <w:r w:rsidRPr="00BA6BEA">
        <w:rPr>
          <w:color w:val="auto"/>
        </w:rPr>
        <w:t>default</w:t>
      </w:r>
      <w:r w:rsidRPr="00627744">
        <w:rPr>
          <w:color w:val="auto"/>
          <w:lang w:val="ru-RU"/>
        </w:rPr>
        <w:t>:</w:t>
      </w:r>
    </w:p>
    <w:p w14:paraId="537A2B80" w14:textId="77777777" w:rsidR="00BA6BEA" w:rsidRPr="00627744" w:rsidRDefault="00BA6BEA" w:rsidP="00BA6BEA">
      <w:pPr>
        <w:pStyle w:val="af7"/>
        <w:rPr>
          <w:color w:val="auto"/>
          <w:lang w:val="ru-RU"/>
        </w:rPr>
      </w:pPr>
      <w:r w:rsidRPr="00627744">
        <w:rPr>
          <w:color w:val="auto"/>
          <w:lang w:val="ru-RU"/>
        </w:rPr>
        <w:tab/>
      </w:r>
      <w:r w:rsidRPr="00627744">
        <w:rPr>
          <w:color w:val="auto"/>
          <w:lang w:val="ru-RU"/>
        </w:rPr>
        <w:tab/>
      </w:r>
      <w:r w:rsidRPr="00BA6BEA">
        <w:rPr>
          <w:color w:val="auto"/>
        </w:rPr>
        <w:t>break</w:t>
      </w:r>
      <w:r w:rsidRPr="00627744">
        <w:rPr>
          <w:color w:val="auto"/>
          <w:lang w:val="ru-RU"/>
        </w:rPr>
        <w:t>;</w:t>
      </w:r>
    </w:p>
    <w:p w14:paraId="10E3A804" w14:textId="77777777" w:rsidR="00BA6BEA" w:rsidRPr="00627744" w:rsidRDefault="00BA6BEA" w:rsidP="00BA6BEA">
      <w:pPr>
        <w:pStyle w:val="af7"/>
        <w:rPr>
          <w:color w:val="auto"/>
          <w:lang w:val="ru-RU"/>
        </w:rPr>
      </w:pPr>
      <w:r w:rsidRPr="00627744">
        <w:rPr>
          <w:color w:val="auto"/>
          <w:lang w:val="ru-RU"/>
        </w:rPr>
        <w:tab/>
        <w:t>}</w:t>
      </w:r>
    </w:p>
    <w:p w14:paraId="08B1651E" w14:textId="77777777" w:rsidR="00BA6BEA" w:rsidRPr="00627744" w:rsidRDefault="00BA6BEA" w:rsidP="00BA6BEA">
      <w:pPr>
        <w:pStyle w:val="af7"/>
        <w:rPr>
          <w:color w:val="auto"/>
          <w:lang w:val="ru-RU"/>
        </w:rPr>
      </w:pPr>
      <w:r w:rsidRPr="00627744">
        <w:rPr>
          <w:color w:val="auto"/>
          <w:lang w:val="ru-RU"/>
        </w:rPr>
        <w:tab/>
        <w:t>// Если это не еда, делаем следующее</w:t>
      </w:r>
    </w:p>
    <w:p w14:paraId="1880E433" w14:textId="77777777" w:rsidR="00BA6BEA" w:rsidRPr="00627744" w:rsidRDefault="00BA6BEA" w:rsidP="00BA6BEA">
      <w:pPr>
        <w:pStyle w:val="af7"/>
        <w:rPr>
          <w:color w:val="auto"/>
          <w:lang w:val="ru-RU"/>
        </w:rPr>
      </w:pPr>
      <w:r w:rsidRPr="00627744">
        <w:rPr>
          <w:color w:val="auto"/>
          <w:lang w:val="ru-RU"/>
        </w:rPr>
        <w:tab/>
      </w:r>
      <w:r w:rsidRPr="00BA6BEA">
        <w:rPr>
          <w:color w:val="auto"/>
        </w:rPr>
        <w:t>if</w:t>
      </w:r>
      <w:r w:rsidRPr="00627744">
        <w:rPr>
          <w:color w:val="auto"/>
          <w:lang w:val="ru-RU"/>
        </w:rPr>
        <w:t xml:space="preserve"> (!</w:t>
      </w:r>
      <w:r w:rsidRPr="00BA6BEA">
        <w:rPr>
          <w:color w:val="auto"/>
        </w:rPr>
        <w:t>IsFood</w:t>
      </w:r>
      <w:r w:rsidRPr="00627744">
        <w:rPr>
          <w:color w:val="auto"/>
          <w:lang w:val="ru-RU"/>
        </w:rPr>
        <w:t>())</w:t>
      </w:r>
    </w:p>
    <w:p w14:paraId="23BF4A20" w14:textId="77777777" w:rsidR="00BA6BEA" w:rsidRPr="00627744" w:rsidRDefault="00BA6BEA" w:rsidP="00BA6BEA">
      <w:pPr>
        <w:pStyle w:val="af7"/>
        <w:rPr>
          <w:color w:val="auto"/>
          <w:lang w:val="ru-RU"/>
        </w:rPr>
      </w:pPr>
      <w:r w:rsidRPr="00627744">
        <w:rPr>
          <w:color w:val="auto"/>
          <w:lang w:val="ru-RU"/>
        </w:rPr>
        <w:tab/>
        <w:t>{</w:t>
      </w:r>
    </w:p>
    <w:p w14:paraId="7C8B800B" w14:textId="77777777" w:rsidR="00BA6BEA" w:rsidRPr="00627744" w:rsidRDefault="00BA6BEA" w:rsidP="00BA6BEA">
      <w:pPr>
        <w:pStyle w:val="af7"/>
        <w:rPr>
          <w:color w:val="auto"/>
          <w:lang w:val="ru-RU"/>
        </w:rPr>
      </w:pPr>
      <w:r w:rsidRPr="00627744">
        <w:rPr>
          <w:color w:val="auto"/>
          <w:lang w:val="ru-RU"/>
        </w:rPr>
        <w:tab/>
      </w:r>
      <w:r w:rsidRPr="00627744">
        <w:rPr>
          <w:color w:val="auto"/>
          <w:lang w:val="ru-RU"/>
        </w:rPr>
        <w:tab/>
        <w:t>// Последний раздел - не змеиная голова</w:t>
      </w:r>
    </w:p>
    <w:p w14:paraId="0EBC1EB5" w14:textId="77777777" w:rsidR="00BA6BEA" w:rsidRPr="00BA6BEA" w:rsidRDefault="00BA6BEA" w:rsidP="00BA6BEA">
      <w:pPr>
        <w:pStyle w:val="af7"/>
        <w:rPr>
          <w:color w:val="auto"/>
        </w:rPr>
      </w:pPr>
      <w:r w:rsidRPr="00627744">
        <w:rPr>
          <w:color w:val="auto"/>
          <w:lang w:val="ru-RU"/>
        </w:rPr>
        <w:tab/>
      </w:r>
      <w:r w:rsidRPr="00627744">
        <w:rPr>
          <w:color w:val="auto"/>
          <w:lang w:val="ru-RU"/>
        </w:rPr>
        <w:tab/>
      </w:r>
      <w:r w:rsidRPr="00BA6BEA">
        <w:rPr>
          <w:color w:val="auto"/>
        </w:rPr>
        <w:t>if (temp != &amp;snake)</w:t>
      </w:r>
    </w:p>
    <w:p w14:paraId="61F2D134" w14:textId="77777777" w:rsidR="00BA6BEA" w:rsidRPr="00BA6BEA" w:rsidRDefault="00BA6BEA" w:rsidP="00BA6BEA">
      <w:pPr>
        <w:pStyle w:val="af7"/>
        <w:rPr>
          <w:color w:val="auto"/>
        </w:rPr>
      </w:pPr>
      <w:r w:rsidRPr="00BA6BEA">
        <w:rPr>
          <w:color w:val="auto"/>
        </w:rPr>
        <w:tab/>
      </w:r>
      <w:r w:rsidRPr="00BA6BEA">
        <w:rPr>
          <w:color w:val="auto"/>
        </w:rPr>
        <w:tab/>
        <w:t>{</w:t>
      </w:r>
    </w:p>
    <w:p w14:paraId="3B50B4B9"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GameClient[temp-&gt;pt.x][temp-&gt;pt.y] = false;</w:t>
      </w:r>
    </w:p>
    <w:p w14:paraId="2231E836"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while (temp != snake.next)</w:t>
      </w:r>
    </w:p>
    <w:p w14:paraId="6FA632A3" w14:textId="77777777" w:rsidR="00BA6BEA" w:rsidRPr="00BA6BEA" w:rsidRDefault="00BA6BEA" w:rsidP="00BA6BEA">
      <w:pPr>
        <w:pStyle w:val="af7"/>
        <w:rPr>
          <w:color w:val="auto"/>
        </w:rPr>
      </w:pPr>
      <w:r w:rsidRPr="00BA6BEA">
        <w:rPr>
          <w:color w:val="auto"/>
        </w:rPr>
        <w:lastRenderedPageBreak/>
        <w:tab/>
      </w:r>
      <w:r w:rsidRPr="00BA6BEA">
        <w:rPr>
          <w:color w:val="auto"/>
        </w:rPr>
        <w:tab/>
      </w:r>
      <w:r w:rsidRPr="00BA6BEA">
        <w:rPr>
          <w:color w:val="auto"/>
        </w:rPr>
        <w:tab/>
        <w:t>{</w:t>
      </w:r>
    </w:p>
    <w:p w14:paraId="55F17AF2"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r>
      <w:r w:rsidRPr="00BA6BEA">
        <w:rPr>
          <w:color w:val="auto"/>
        </w:rPr>
        <w:tab/>
        <w:t>temp-&gt;pt.x = temp-&gt;before-&gt;pt.x;</w:t>
      </w:r>
    </w:p>
    <w:p w14:paraId="2C0666C3"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r>
      <w:r w:rsidRPr="00BA6BEA">
        <w:rPr>
          <w:color w:val="auto"/>
        </w:rPr>
        <w:tab/>
        <w:t>temp-&gt;pt.y = temp-&gt;before-&gt;pt.y;</w:t>
      </w:r>
    </w:p>
    <w:p w14:paraId="0CA1204F"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r>
      <w:r w:rsidRPr="00BA6BEA">
        <w:rPr>
          <w:color w:val="auto"/>
        </w:rPr>
        <w:tab/>
        <w:t>temp = temp-&gt;before;</w:t>
      </w:r>
    </w:p>
    <w:p w14:paraId="1C612588"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w:t>
      </w:r>
    </w:p>
    <w:p w14:paraId="55E99A09"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temp-&gt;pt.x = x;</w:t>
      </w:r>
    </w:p>
    <w:p w14:paraId="7DC73DFB"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temp-&gt;pt.y = y;</w:t>
      </w:r>
    </w:p>
    <w:p w14:paraId="5FA1C9E8"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GameClient[temp-&gt;pt.x][temp-&gt;pt.y] = true;</w:t>
      </w:r>
    </w:p>
    <w:p w14:paraId="5CCBAFB5" w14:textId="77777777" w:rsidR="00BA6BEA" w:rsidRPr="00627744" w:rsidRDefault="00BA6BEA" w:rsidP="00BA6BEA">
      <w:pPr>
        <w:pStyle w:val="af7"/>
        <w:rPr>
          <w:color w:val="auto"/>
          <w:lang w:val="ru-RU"/>
        </w:rPr>
      </w:pPr>
      <w:r w:rsidRPr="00BA6BEA">
        <w:rPr>
          <w:color w:val="auto"/>
        </w:rPr>
        <w:tab/>
      </w:r>
      <w:r w:rsidRPr="00BA6BEA">
        <w:rPr>
          <w:color w:val="auto"/>
        </w:rPr>
        <w:tab/>
      </w:r>
      <w:r w:rsidRPr="00627744">
        <w:rPr>
          <w:color w:val="auto"/>
          <w:lang w:val="ru-RU"/>
        </w:rPr>
        <w:t>}</w:t>
      </w:r>
    </w:p>
    <w:p w14:paraId="0D209836" w14:textId="77777777" w:rsidR="00BA6BEA" w:rsidRPr="00627744" w:rsidRDefault="00BA6BEA" w:rsidP="00BA6BEA">
      <w:pPr>
        <w:pStyle w:val="af7"/>
        <w:rPr>
          <w:color w:val="auto"/>
          <w:lang w:val="ru-RU"/>
        </w:rPr>
      </w:pPr>
      <w:r w:rsidRPr="00627744">
        <w:rPr>
          <w:color w:val="auto"/>
          <w:lang w:val="ru-RU"/>
        </w:rPr>
        <w:tab/>
      </w:r>
      <w:r w:rsidRPr="00627744">
        <w:rPr>
          <w:color w:val="auto"/>
          <w:lang w:val="ru-RU"/>
        </w:rPr>
        <w:tab/>
      </w:r>
      <w:r w:rsidRPr="00BA6BEA">
        <w:rPr>
          <w:color w:val="auto"/>
        </w:rPr>
        <w:t>else</w:t>
      </w:r>
      <w:r w:rsidRPr="00627744">
        <w:rPr>
          <w:color w:val="auto"/>
          <w:lang w:val="ru-RU"/>
        </w:rPr>
        <w:t xml:space="preserve">  // </w:t>
      </w:r>
      <w:r w:rsidRPr="00BA6BEA">
        <w:rPr>
          <w:color w:val="auto"/>
        </w:rPr>
        <w:t>psLast</w:t>
      </w:r>
      <w:r w:rsidRPr="00627744">
        <w:rPr>
          <w:color w:val="auto"/>
          <w:lang w:val="ru-RU"/>
        </w:rPr>
        <w:t xml:space="preserve"> == &amp; </w:t>
      </w:r>
      <w:r w:rsidRPr="00BA6BEA">
        <w:rPr>
          <w:color w:val="auto"/>
        </w:rPr>
        <w:t>snake</w:t>
      </w:r>
      <w:r w:rsidRPr="00627744">
        <w:rPr>
          <w:color w:val="auto"/>
          <w:lang w:val="ru-RU"/>
        </w:rPr>
        <w:t>, то есть у змей только змеиные головы</w:t>
      </w:r>
    </w:p>
    <w:p w14:paraId="367C00D9" w14:textId="77777777" w:rsidR="00BA6BEA" w:rsidRPr="00BA6BEA" w:rsidRDefault="00BA6BEA" w:rsidP="00BA6BEA">
      <w:pPr>
        <w:pStyle w:val="af7"/>
        <w:rPr>
          <w:color w:val="auto"/>
        </w:rPr>
      </w:pPr>
      <w:r w:rsidRPr="00627744">
        <w:rPr>
          <w:color w:val="auto"/>
          <w:lang w:val="ru-RU"/>
        </w:rPr>
        <w:tab/>
      </w:r>
      <w:r w:rsidRPr="00627744">
        <w:rPr>
          <w:color w:val="auto"/>
          <w:lang w:val="ru-RU"/>
        </w:rPr>
        <w:tab/>
      </w:r>
      <w:r w:rsidRPr="00627744">
        <w:rPr>
          <w:color w:val="auto"/>
          <w:lang w:val="ru-RU"/>
        </w:rPr>
        <w:tab/>
      </w:r>
      <w:r w:rsidRPr="00BA6BEA">
        <w:rPr>
          <w:color w:val="auto"/>
        </w:rPr>
        <w:t>GameClient[x][y] = false;</w:t>
      </w:r>
    </w:p>
    <w:p w14:paraId="4E394545" w14:textId="77777777" w:rsidR="00BA6BEA" w:rsidRPr="00BA6BEA" w:rsidRDefault="00BA6BEA" w:rsidP="00BA6BEA">
      <w:pPr>
        <w:pStyle w:val="af7"/>
        <w:rPr>
          <w:color w:val="auto"/>
        </w:rPr>
      </w:pPr>
      <w:r w:rsidRPr="00BA6BEA">
        <w:rPr>
          <w:color w:val="auto"/>
        </w:rPr>
        <w:tab/>
      </w:r>
      <w:r w:rsidRPr="00BA6BEA">
        <w:rPr>
          <w:color w:val="auto"/>
        </w:rPr>
        <w:tab/>
        <w:t>if (TouchWall())</w:t>
      </w:r>
    </w:p>
    <w:p w14:paraId="06234A00" w14:textId="77777777" w:rsidR="00BA6BEA" w:rsidRPr="00627744" w:rsidRDefault="00BA6BEA" w:rsidP="00BA6BEA">
      <w:pPr>
        <w:pStyle w:val="af7"/>
        <w:rPr>
          <w:color w:val="auto"/>
          <w:lang w:val="ru-RU"/>
        </w:rPr>
      </w:pPr>
      <w:r w:rsidRPr="00BA6BEA">
        <w:rPr>
          <w:color w:val="auto"/>
        </w:rPr>
        <w:tab/>
      </w:r>
      <w:r w:rsidRPr="00BA6BEA">
        <w:rPr>
          <w:color w:val="auto"/>
        </w:rPr>
        <w:tab/>
      </w:r>
      <w:r w:rsidRPr="00BA6BEA">
        <w:rPr>
          <w:color w:val="auto"/>
        </w:rPr>
        <w:tab/>
        <w:t>IsOver</w:t>
      </w:r>
      <w:r w:rsidRPr="00627744">
        <w:rPr>
          <w:color w:val="auto"/>
          <w:lang w:val="ru-RU"/>
        </w:rPr>
        <w:t xml:space="preserve"> = </w:t>
      </w:r>
      <w:r w:rsidRPr="00BA6BEA">
        <w:rPr>
          <w:color w:val="auto"/>
        </w:rPr>
        <w:t>true</w:t>
      </w:r>
      <w:r w:rsidRPr="00627744">
        <w:rPr>
          <w:color w:val="auto"/>
          <w:lang w:val="ru-RU"/>
        </w:rPr>
        <w:t>;</w:t>
      </w:r>
      <w:r w:rsidRPr="00627744">
        <w:rPr>
          <w:color w:val="auto"/>
          <w:lang w:val="ru-RU"/>
        </w:rPr>
        <w:tab/>
      </w:r>
      <w:r w:rsidRPr="00627744">
        <w:rPr>
          <w:color w:val="auto"/>
          <w:lang w:val="ru-RU"/>
        </w:rPr>
        <w:tab/>
      </w:r>
      <w:r w:rsidRPr="00627744">
        <w:rPr>
          <w:color w:val="auto"/>
          <w:lang w:val="ru-RU"/>
        </w:rPr>
        <w:tab/>
      </w:r>
      <w:r w:rsidRPr="00627744">
        <w:rPr>
          <w:color w:val="auto"/>
          <w:lang w:val="ru-RU"/>
        </w:rPr>
        <w:tab/>
      </w:r>
      <w:r w:rsidRPr="00627744">
        <w:rPr>
          <w:color w:val="auto"/>
          <w:lang w:val="ru-RU"/>
        </w:rPr>
        <w:tab/>
      </w:r>
      <w:r w:rsidRPr="00627744">
        <w:rPr>
          <w:color w:val="auto"/>
          <w:lang w:val="ru-RU"/>
        </w:rPr>
        <w:tab/>
        <w:t>// Затем отмечаем конец игры</w:t>
      </w:r>
    </w:p>
    <w:p w14:paraId="12DAA4FD" w14:textId="77777777" w:rsidR="00BA6BEA" w:rsidRPr="00627744" w:rsidRDefault="00BA6BEA" w:rsidP="00BA6BEA">
      <w:pPr>
        <w:pStyle w:val="af7"/>
        <w:rPr>
          <w:color w:val="auto"/>
          <w:lang w:val="ru-RU"/>
        </w:rPr>
      </w:pPr>
      <w:r w:rsidRPr="00627744">
        <w:rPr>
          <w:color w:val="auto"/>
          <w:lang w:val="ru-RU"/>
        </w:rPr>
        <w:tab/>
      </w:r>
      <w:r w:rsidRPr="00627744">
        <w:rPr>
          <w:color w:val="auto"/>
          <w:lang w:val="ru-RU"/>
        </w:rPr>
        <w:tab/>
      </w:r>
      <w:r w:rsidRPr="00BA6BEA">
        <w:rPr>
          <w:color w:val="auto"/>
        </w:rPr>
        <w:t>else</w:t>
      </w:r>
    </w:p>
    <w:p w14:paraId="68F84038" w14:textId="77777777" w:rsidR="00BA6BEA" w:rsidRPr="00627744" w:rsidRDefault="00BA6BEA" w:rsidP="00BA6BEA">
      <w:pPr>
        <w:pStyle w:val="af7"/>
        <w:rPr>
          <w:color w:val="auto"/>
          <w:lang w:val="ru-RU"/>
        </w:rPr>
      </w:pPr>
      <w:r w:rsidRPr="00627744">
        <w:rPr>
          <w:color w:val="auto"/>
          <w:lang w:val="ru-RU"/>
        </w:rPr>
        <w:tab/>
      </w:r>
      <w:r w:rsidRPr="00627744">
        <w:rPr>
          <w:color w:val="auto"/>
          <w:lang w:val="ru-RU"/>
        </w:rPr>
        <w:tab/>
      </w:r>
      <w:r w:rsidRPr="00627744">
        <w:rPr>
          <w:color w:val="auto"/>
          <w:lang w:val="ru-RU"/>
        </w:rPr>
        <w:tab/>
      </w:r>
      <w:r w:rsidRPr="00BA6BEA">
        <w:rPr>
          <w:color w:val="auto"/>
        </w:rPr>
        <w:t>GameClient</w:t>
      </w:r>
      <w:r w:rsidRPr="00627744">
        <w:rPr>
          <w:color w:val="auto"/>
          <w:lang w:val="ru-RU"/>
        </w:rPr>
        <w:t>[</w:t>
      </w:r>
      <w:r w:rsidRPr="00BA6BEA">
        <w:rPr>
          <w:color w:val="auto"/>
        </w:rPr>
        <w:t>snake</w:t>
      </w:r>
      <w:r w:rsidRPr="00627744">
        <w:rPr>
          <w:color w:val="auto"/>
          <w:lang w:val="ru-RU"/>
        </w:rPr>
        <w:t>.</w:t>
      </w:r>
      <w:r w:rsidRPr="00BA6BEA">
        <w:rPr>
          <w:color w:val="auto"/>
        </w:rPr>
        <w:t>pt</w:t>
      </w:r>
      <w:r w:rsidRPr="00627744">
        <w:rPr>
          <w:color w:val="auto"/>
          <w:lang w:val="ru-RU"/>
        </w:rPr>
        <w:t>.</w:t>
      </w:r>
      <w:r w:rsidRPr="00BA6BEA">
        <w:rPr>
          <w:color w:val="auto"/>
        </w:rPr>
        <w:t>x</w:t>
      </w:r>
      <w:r w:rsidRPr="00627744">
        <w:rPr>
          <w:color w:val="auto"/>
          <w:lang w:val="ru-RU"/>
        </w:rPr>
        <w:t>][</w:t>
      </w:r>
      <w:r w:rsidRPr="00BA6BEA">
        <w:rPr>
          <w:color w:val="auto"/>
        </w:rPr>
        <w:t>snake</w:t>
      </w:r>
      <w:r w:rsidRPr="00627744">
        <w:rPr>
          <w:color w:val="auto"/>
          <w:lang w:val="ru-RU"/>
        </w:rPr>
        <w:t>.</w:t>
      </w:r>
      <w:r w:rsidRPr="00BA6BEA">
        <w:rPr>
          <w:color w:val="auto"/>
        </w:rPr>
        <w:t>pt</w:t>
      </w:r>
      <w:r w:rsidRPr="00627744">
        <w:rPr>
          <w:color w:val="auto"/>
          <w:lang w:val="ru-RU"/>
        </w:rPr>
        <w:t>.</w:t>
      </w:r>
      <w:r w:rsidRPr="00BA6BEA">
        <w:rPr>
          <w:color w:val="auto"/>
        </w:rPr>
        <w:t>y</w:t>
      </w:r>
      <w:r w:rsidRPr="00627744">
        <w:rPr>
          <w:color w:val="auto"/>
          <w:lang w:val="ru-RU"/>
        </w:rPr>
        <w:t xml:space="preserve">] = </w:t>
      </w:r>
      <w:r w:rsidRPr="00BA6BEA">
        <w:rPr>
          <w:color w:val="auto"/>
        </w:rPr>
        <w:t>true</w:t>
      </w:r>
      <w:r w:rsidRPr="00627744">
        <w:rPr>
          <w:color w:val="auto"/>
          <w:lang w:val="ru-RU"/>
        </w:rPr>
        <w:t>;</w:t>
      </w:r>
      <w:r w:rsidRPr="00627744">
        <w:rPr>
          <w:color w:val="auto"/>
          <w:lang w:val="ru-RU"/>
        </w:rPr>
        <w:tab/>
        <w:t>// В противном случае положение головы змеи после движения помечается квадратом</w:t>
      </w:r>
    </w:p>
    <w:p w14:paraId="16C49B08" w14:textId="77777777" w:rsidR="00BA6BEA" w:rsidRPr="00BA6BEA" w:rsidRDefault="00BA6BEA" w:rsidP="00BA6BEA">
      <w:pPr>
        <w:pStyle w:val="af7"/>
        <w:rPr>
          <w:color w:val="auto"/>
        </w:rPr>
      </w:pPr>
      <w:r w:rsidRPr="00627744">
        <w:rPr>
          <w:color w:val="auto"/>
          <w:lang w:val="ru-RU"/>
        </w:rPr>
        <w:tab/>
      </w:r>
      <w:r w:rsidRPr="00627744">
        <w:rPr>
          <w:color w:val="auto"/>
          <w:lang w:val="ru-RU"/>
        </w:rPr>
        <w:tab/>
      </w:r>
      <w:r w:rsidRPr="00BA6BEA">
        <w:rPr>
          <w:color w:val="auto"/>
        </w:rPr>
        <w:t>InvalidateRect(hwnd, NULL, TRUE);</w:t>
      </w:r>
      <w:r w:rsidRPr="00BA6BEA">
        <w:rPr>
          <w:color w:val="auto"/>
        </w:rPr>
        <w:tab/>
      </w:r>
      <w:r w:rsidRPr="00BA6BEA">
        <w:rPr>
          <w:color w:val="auto"/>
        </w:rPr>
        <w:tab/>
        <w:t>// Обновляем игровую область</w:t>
      </w:r>
    </w:p>
    <w:p w14:paraId="0F7C50F5" w14:textId="77777777" w:rsidR="00BA6BEA" w:rsidRPr="00627744" w:rsidRDefault="00BA6BEA" w:rsidP="00BA6BEA">
      <w:pPr>
        <w:pStyle w:val="af7"/>
        <w:rPr>
          <w:color w:val="auto"/>
          <w:lang w:val="ru-RU"/>
        </w:rPr>
      </w:pPr>
      <w:r w:rsidRPr="00BA6BEA">
        <w:rPr>
          <w:color w:val="auto"/>
        </w:rPr>
        <w:tab/>
      </w:r>
      <w:r w:rsidRPr="00627744">
        <w:rPr>
          <w:color w:val="auto"/>
          <w:lang w:val="ru-RU"/>
        </w:rPr>
        <w:t>}</w:t>
      </w:r>
    </w:p>
    <w:p w14:paraId="2F3A92AF" w14:textId="77777777" w:rsidR="00BA6BEA" w:rsidRPr="00627744" w:rsidRDefault="00BA6BEA" w:rsidP="00BA6BEA">
      <w:pPr>
        <w:pStyle w:val="af7"/>
        <w:rPr>
          <w:color w:val="auto"/>
          <w:lang w:val="ru-RU"/>
        </w:rPr>
      </w:pPr>
      <w:r w:rsidRPr="00627744">
        <w:rPr>
          <w:color w:val="auto"/>
          <w:lang w:val="ru-RU"/>
        </w:rPr>
        <w:tab/>
        <w:t>// Если это еда, сделайте следующее</w:t>
      </w:r>
    </w:p>
    <w:p w14:paraId="751A0895" w14:textId="77777777" w:rsidR="00BA6BEA" w:rsidRPr="00627744" w:rsidRDefault="00BA6BEA" w:rsidP="00BA6BEA">
      <w:pPr>
        <w:pStyle w:val="af7"/>
        <w:rPr>
          <w:color w:val="auto"/>
          <w:lang w:val="ru-RU"/>
        </w:rPr>
      </w:pPr>
      <w:r w:rsidRPr="00627744">
        <w:rPr>
          <w:color w:val="auto"/>
          <w:lang w:val="ru-RU"/>
        </w:rPr>
        <w:tab/>
      </w:r>
      <w:r w:rsidRPr="00BA6BEA">
        <w:rPr>
          <w:color w:val="auto"/>
        </w:rPr>
        <w:t>else</w:t>
      </w:r>
    </w:p>
    <w:p w14:paraId="02C82123" w14:textId="77777777" w:rsidR="00BA6BEA" w:rsidRPr="00BA6BEA" w:rsidRDefault="00BA6BEA" w:rsidP="00BA6BEA">
      <w:pPr>
        <w:pStyle w:val="af7"/>
        <w:rPr>
          <w:color w:val="auto"/>
        </w:rPr>
      </w:pPr>
      <w:r w:rsidRPr="00627744">
        <w:rPr>
          <w:color w:val="auto"/>
          <w:lang w:val="ru-RU"/>
        </w:rPr>
        <w:tab/>
      </w:r>
      <w:r w:rsidRPr="00BA6BEA">
        <w:rPr>
          <w:color w:val="auto"/>
        </w:rPr>
        <w:t>{</w:t>
      </w:r>
    </w:p>
    <w:p w14:paraId="52ABE97F" w14:textId="77777777" w:rsidR="00BA6BEA" w:rsidRPr="00BA6BEA" w:rsidRDefault="00BA6BEA" w:rsidP="00BA6BEA">
      <w:pPr>
        <w:pStyle w:val="af7"/>
        <w:rPr>
          <w:color w:val="auto"/>
        </w:rPr>
      </w:pPr>
      <w:r w:rsidRPr="00BA6BEA">
        <w:rPr>
          <w:color w:val="auto"/>
        </w:rPr>
        <w:tab/>
      </w:r>
      <w:r w:rsidRPr="00BA6BEA">
        <w:rPr>
          <w:color w:val="auto"/>
        </w:rPr>
        <w:tab/>
        <w:t>++Score;</w:t>
      </w:r>
    </w:p>
    <w:p w14:paraId="2829864E" w14:textId="77777777" w:rsidR="00BA6BEA" w:rsidRPr="00BA6BEA" w:rsidRDefault="00BA6BEA" w:rsidP="00BA6BEA">
      <w:pPr>
        <w:pStyle w:val="af7"/>
        <w:rPr>
          <w:color w:val="auto"/>
        </w:rPr>
      </w:pPr>
      <w:r w:rsidRPr="00BA6BEA">
        <w:rPr>
          <w:color w:val="auto"/>
        </w:rPr>
        <w:tab/>
      </w:r>
      <w:r w:rsidRPr="00BA6BEA">
        <w:rPr>
          <w:color w:val="auto"/>
        </w:rPr>
        <w:tab/>
        <w:t>if (timechunk &gt;= 40) {</w:t>
      </w:r>
    </w:p>
    <w:p w14:paraId="5C122EA8"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if (Score &gt; PrevScore + 9) {</w:t>
      </w:r>
    </w:p>
    <w:p w14:paraId="4094D872"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r>
      <w:r w:rsidRPr="00BA6BEA">
        <w:rPr>
          <w:color w:val="auto"/>
        </w:rPr>
        <w:tab/>
        <w:t>timechunk = timechunk - 10;</w:t>
      </w:r>
    </w:p>
    <w:p w14:paraId="29405918"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r>
      <w:r w:rsidRPr="00BA6BEA">
        <w:rPr>
          <w:color w:val="auto"/>
        </w:rPr>
        <w:tab/>
        <w:t>SetTimer(hwnd, ID_TIMER, timechunk, NULL);</w:t>
      </w:r>
    </w:p>
    <w:p w14:paraId="24A6B2BB"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r>
      <w:r w:rsidRPr="00BA6BEA">
        <w:rPr>
          <w:color w:val="auto"/>
        </w:rPr>
        <w:tab/>
        <w:t>PrevScore = Score;</w:t>
      </w:r>
    </w:p>
    <w:p w14:paraId="2A236E93"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w:t>
      </w:r>
    </w:p>
    <w:p w14:paraId="2C55D18C" w14:textId="77777777" w:rsidR="00BA6BEA" w:rsidRPr="00BA6BEA" w:rsidRDefault="00BA6BEA" w:rsidP="00BA6BEA">
      <w:pPr>
        <w:pStyle w:val="af7"/>
        <w:rPr>
          <w:color w:val="auto"/>
        </w:rPr>
      </w:pPr>
      <w:r w:rsidRPr="00BA6BEA">
        <w:rPr>
          <w:color w:val="auto"/>
        </w:rPr>
        <w:tab/>
      </w:r>
      <w:r w:rsidRPr="00BA6BEA">
        <w:rPr>
          <w:color w:val="auto"/>
        </w:rPr>
        <w:tab/>
        <w:t>}</w:t>
      </w:r>
    </w:p>
    <w:p w14:paraId="7354C105" w14:textId="77777777" w:rsidR="00BA6BEA" w:rsidRPr="00BA6BEA" w:rsidRDefault="00BA6BEA" w:rsidP="00BA6BEA">
      <w:pPr>
        <w:pStyle w:val="af7"/>
        <w:rPr>
          <w:color w:val="auto"/>
        </w:rPr>
      </w:pPr>
      <w:r w:rsidRPr="00BA6BEA">
        <w:rPr>
          <w:color w:val="auto"/>
        </w:rPr>
        <w:tab/>
      </w:r>
      <w:r w:rsidRPr="00BA6BEA">
        <w:rPr>
          <w:color w:val="auto"/>
        </w:rPr>
        <w:tab/>
        <w:t>food-&gt;before = psLast;</w:t>
      </w:r>
    </w:p>
    <w:p w14:paraId="157DE2DE" w14:textId="77777777" w:rsidR="00BA6BEA" w:rsidRPr="00BA6BEA" w:rsidRDefault="00BA6BEA" w:rsidP="00BA6BEA">
      <w:pPr>
        <w:pStyle w:val="af7"/>
        <w:rPr>
          <w:color w:val="auto"/>
        </w:rPr>
      </w:pPr>
      <w:r w:rsidRPr="00BA6BEA">
        <w:rPr>
          <w:color w:val="auto"/>
        </w:rPr>
        <w:tab/>
      </w:r>
      <w:r w:rsidRPr="00BA6BEA">
        <w:rPr>
          <w:color w:val="auto"/>
        </w:rPr>
        <w:tab/>
        <w:t>psLast-&gt;next = food;</w:t>
      </w:r>
    </w:p>
    <w:p w14:paraId="1975107A" w14:textId="77777777" w:rsidR="00BA6BEA" w:rsidRPr="00BA6BEA" w:rsidRDefault="00BA6BEA" w:rsidP="00BA6BEA">
      <w:pPr>
        <w:pStyle w:val="af7"/>
        <w:rPr>
          <w:color w:val="auto"/>
        </w:rPr>
      </w:pPr>
    </w:p>
    <w:p w14:paraId="3B05EA25" w14:textId="77777777" w:rsidR="00BA6BEA" w:rsidRPr="00BA6BEA" w:rsidRDefault="00BA6BEA" w:rsidP="00BA6BEA">
      <w:pPr>
        <w:pStyle w:val="af7"/>
        <w:rPr>
          <w:color w:val="auto"/>
        </w:rPr>
      </w:pPr>
      <w:r w:rsidRPr="00BA6BEA">
        <w:rPr>
          <w:color w:val="auto"/>
        </w:rPr>
        <w:tab/>
      </w:r>
      <w:r w:rsidRPr="00BA6BEA">
        <w:rPr>
          <w:color w:val="auto"/>
        </w:rPr>
        <w:tab/>
        <w:t>if (temp != &amp;snake)</w:t>
      </w:r>
    </w:p>
    <w:p w14:paraId="6CF44E67" w14:textId="77777777" w:rsidR="00BA6BEA" w:rsidRPr="00BA6BEA" w:rsidRDefault="00BA6BEA" w:rsidP="00BA6BEA">
      <w:pPr>
        <w:pStyle w:val="af7"/>
        <w:rPr>
          <w:color w:val="auto"/>
        </w:rPr>
      </w:pPr>
      <w:r w:rsidRPr="00BA6BEA">
        <w:rPr>
          <w:color w:val="auto"/>
        </w:rPr>
        <w:tab/>
      </w:r>
      <w:r w:rsidRPr="00BA6BEA">
        <w:rPr>
          <w:color w:val="auto"/>
        </w:rPr>
        <w:tab/>
        <w:t>{</w:t>
      </w:r>
    </w:p>
    <w:p w14:paraId="7370B1C3"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food-&gt;pt.x = psLast-&gt;pt.x;</w:t>
      </w:r>
    </w:p>
    <w:p w14:paraId="456078DB"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food-&gt;pt.y = psLast-&gt;pt.y;</w:t>
      </w:r>
    </w:p>
    <w:p w14:paraId="21093C82"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while (temp != snake.next)</w:t>
      </w:r>
    </w:p>
    <w:p w14:paraId="7A62FD9F"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w:t>
      </w:r>
    </w:p>
    <w:p w14:paraId="42A8B805"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r>
      <w:r w:rsidRPr="00BA6BEA">
        <w:rPr>
          <w:color w:val="auto"/>
        </w:rPr>
        <w:tab/>
        <w:t>temp-&gt;pt.x = temp-&gt;before-&gt;pt.x;</w:t>
      </w:r>
    </w:p>
    <w:p w14:paraId="5DA86A03"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r>
      <w:r w:rsidRPr="00BA6BEA">
        <w:rPr>
          <w:color w:val="auto"/>
        </w:rPr>
        <w:tab/>
        <w:t>temp-&gt;pt.y = temp-&gt;before-&gt;pt.y;</w:t>
      </w:r>
    </w:p>
    <w:p w14:paraId="20F7D8E6"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r>
      <w:r w:rsidRPr="00BA6BEA">
        <w:rPr>
          <w:color w:val="auto"/>
        </w:rPr>
        <w:tab/>
        <w:t>temp = temp-&gt;before;</w:t>
      </w:r>
    </w:p>
    <w:p w14:paraId="5F48A0EE"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w:t>
      </w:r>
    </w:p>
    <w:p w14:paraId="0052BF34"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temp-&gt;pt.x = x;</w:t>
      </w:r>
    </w:p>
    <w:p w14:paraId="017DE138" w14:textId="77777777" w:rsidR="00BA6BEA" w:rsidRPr="00627744" w:rsidRDefault="00BA6BEA" w:rsidP="00BA6BEA">
      <w:pPr>
        <w:pStyle w:val="af7"/>
        <w:rPr>
          <w:color w:val="auto"/>
          <w:lang w:val="ru-RU"/>
        </w:rPr>
      </w:pPr>
      <w:r w:rsidRPr="00BA6BEA">
        <w:rPr>
          <w:color w:val="auto"/>
        </w:rPr>
        <w:lastRenderedPageBreak/>
        <w:tab/>
      </w:r>
      <w:r w:rsidRPr="00BA6BEA">
        <w:rPr>
          <w:color w:val="auto"/>
        </w:rPr>
        <w:tab/>
      </w:r>
      <w:r w:rsidRPr="00BA6BEA">
        <w:rPr>
          <w:color w:val="auto"/>
        </w:rPr>
        <w:tab/>
        <w:t>temp</w:t>
      </w:r>
      <w:r w:rsidRPr="00627744">
        <w:rPr>
          <w:color w:val="auto"/>
          <w:lang w:val="ru-RU"/>
        </w:rPr>
        <w:t>-&gt;</w:t>
      </w:r>
      <w:r w:rsidRPr="00BA6BEA">
        <w:rPr>
          <w:color w:val="auto"/>
        </w:rPr>
        <w:t>pt</w:t>
      </w:r>
      <w:r w:rsidRPr="00627744">
        <w:rPr>
          <w:color w:val="auto"/>
          <w:lang w:val="ru-RU"/>
        </w:rPr>
        <w:t>.</w:t>
      </w:r>
      <w:r w:rsidRPr="00BA6BEA">
        <w:rPr>
          <w:color w:val="auto"/>
        </w:rPr>
        <w:t>y</w:t>
      </w:r>
      <w:r w:rsidRPr="00627744">
        <w:rPr>
          <w:color w:val="auto"/>
          <w:lang w:val="ru-RU"/>
        </w:rPr>
        <w:t xml:space="preserve"> = </w:t>
      </w:r>
      <w:r w:rsidRPr="00BA6BEA">
        <w:rPr>
          <w:color w:val="auto"/>
        </w:rPr>
        <w:t>y</w:t>
      </w:r>
      <w:r w:rsidRPr="00627744">
        <w:rPr>
          <w:color w:val="auto"/>
          <w:lang w:val="ru-RU"/>
        </w:rPr>
        <w:t>;</w:t>
      </w:r>
    </w:p>
    <w:p w14:paraId="5535E514" w14:textId="77777777" w:rsidR="00BA6BEA" w:rsidRPr="00627744" w:rsidRDefault="00BA6BEA" w:rsidP="00BA6BEA">
      <w:pPr>
        <w:pStyle w:val="af7"/>
        <w:rPr>
          <w:color w:val="auto"/>
          <w:lang w:val="ru-RU"/>
        </w:rPr>
      </w:pPr>
      <w:r w:rsidRPr="00627744">
        <w:rPr>
          <w:color w:val="auto"/>
          <w:lang w:val="ru-RU"/>
        </w:rPr>
        <w:tab/>
      </w:r>
      <w:r w:rsidRPr="00627744">
        <w:rPr>
          <w:color w:val="auto"/>
          <w:lang w:val="ru-RU"/>
        </w:rPr>
        <w:tab/>
        <w:t>}</w:t>
      </w:r>
    </w:p>
    <w:p w14:paraId="0FA22046" w14:textId="77777777" w:rsidR="00BA6BEA" w:rsidRPr="00627744" w:rsidRDefault="00BA6BEA" w:rsidP="00BA6BEA">
      <w:pPr>
        <w:pStyle w:val="af7"/>
        <w:rPr>
          <w:color w:val="auto"/>
          <w:lang w:val="ru-RU"/>
        </w:rPr>
      </w:pPr>
      <w:r w:rsidRPr="00627744">
        <w:rPr>
          <w:color w:val="auto"/>
          <w:lang w:val="ru-RU"/>
        </w:rPr>
        <w:tab/>
      </w:r>
      <w:r w:rsidRPr="00627744">
        <w:rPr>
          <w:color w:val="auto"/>
          <w:lang w:val="ru-RU"/>
        </w:rPr>
        <w:tab/>
      </w:r>
      <w:r w:rsidRPr="00BA6BEA">
        <w:rPr>
          <w:color w:val="auto"/>
        </w:rPr>
        <w:t>else</w:t>
      </w:r>
      <w:r w:rsidRPr="00627744">
        <w:rPr>
          <w:color w:val="auto"/>
          <w:lang w:val="ru-RU"/>
        </w:rPr>
        <w:t xml:space="preserve">  // </w:t>
      </w:r>
      <w:r w:rsidRPr="00BA6BEA">
        <w:rPr>
          <w:color w:val="auto"/>
        </w:rPr>
        <w:t>psLast</w:t>
      </w:r>
      <w:r w:rsidRPr="00627744">
        <w:rPr>
          <w:color w:val="auto"/>
          <w:lang w:val="ru-RU"/>
        </w:rPr>
        <w:t xml:space="preserve"> == &amp; </w:t>
      </w:r>
      <w:r w:rsidRPr="00BA6BEA">
        <w:rPr>
          <w:color w:val="auto"/>
        </w:rPr>
        <w:t>snake</w:t>
      </w:r>
      <w:r w:rsidRPr="00627744">
        <w:rPr>
          <w:color w:val="auto"/>
          <w:lang w:val="ru-RU"/>
        </w:rPr>
        <w:t>, то есть у змей только змеиные головы</w:t>
      </w:r>
    </w:p>
    <w:p w14:paraId="59BCDAB8" w14:textId="77777777" w:rsidR="00BA6BEA" w:rsidRPr="00BA6BEA" w:rsidRDefault="00BA6BEA" w:rsidP="00BA6BEA">
      <w:pPr>
        <w:pStyle w:val="af7"/>
        <w:rPr>
          <w:color w:val="auto"/>
        </w:rPr>
      </w:pPr>
      <w:r w:rsidRPr="00627744">
        <w:rPr>
          <w:color w:val="auto"/>
          <w:lang w:val="ru-RU"/>
        </w:rPr>
        <w:tab/>
      </w:r>
      <w:r w:rsidRPr="00627744">
        <w:rPr>
          <w:color w:val="auto"/>
          <w:lang w:val="ru-RU"/>
        </w:rPr>
        <w:tab/>
      </w:r>
      <w:r w:rsidRPr="00BA6BEA">
        <w:rPr>
          <w:color w:val="auto"/>
        </w:rPr>
        <w:t>{</w:t>
      </w:r>
    </w:p>
    <w:p w14:paraId="3D1FB503"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food-&gt;pt.x = x; food-&gt;pt.y = y;</w:t>
      </w:r>
    </w:p>
    <w:p w14:paraId="04700AB6" w14:textId="77777777" w:rsidR="00BA6BEA" w:rsidRPr="00BA6BEA" w:rsidRDefault="00BA6BEA" w:rsidP="00BA6BEA">
      <w:pPr>
        <w:pStyle w:val="af7"/>
        <w:rPr>
          <w:color w:val="auto"/>
        </w:rPr>
      </w:pPr>
      <w:r w:rsidRPr="00BA6BEA">
        <w:rPr>
          <w:color w:val="auto"/>
        </w:rPr>
        <w:tab/>
      </w:r>
      <w:r w:rsidRPr="00BA6BEA">
        <w:rPr>
          <w:color w:val="auto"/>
        </w:rPr>
        <w:tab/>
        <w:t>}</w:t>
      </w:r>
    </w:p>
    <w:p w14:paraId="59579AB1" w14:textId="77777777" w:rsidR="00BA6BEA" w:rsidRPr="00BA6BEA" w:rsidRDefault="00BA6BEA" w:rsidP="00BA6BEA">
      <w:pPr>
        <w:pStyle w:val="af7"/>
        <w:rPr>
          <w:color w:val="auto"/>
        </w:rPr>
      </w:pPr>
      <w:r w:rsidRPr="00BA6BEA">
        <w:rPr>
          <w:color w:val="auto"/>
        </w:rPr>
        <w:tab/>
      </w:r>
      <w:r w:rsidRPr="00BA6BEA">
        <w:rPr>
          <w:color w:val="auto"/>
        </w:rPr>
        <w:tab/>
        <w:t>psLast = food;</w:t>
      </w:r>
    </w:p>
    <w:p w14:paraId="10D66972" w14:textId="77777777" w:rsidR="00BA6BEA" w:rsidRPr="00BA6BEA" w:rsidRDefault="00BA6BEA" w:rsidP="00BA6BEA">
      <w:pPr>
        <w:pStyle w:val="af7"/>
        <w:rPr>
          <w:color w:val="auto"/>
        </w:rPr>
      </w:pPr>
      <w:r w:rsidRPr="00BA6BEA">
        <w:rPr>
          <w:color w:val="auto"/>
        </w:rPr>
        <w:tab/>
      </w:r>
      <w:r w:rsidRPr="00BA6BEA">
        <w:rPr>
          <w:color w:val="auto"/>
        </w:rPr>
        <w:tab/>
        <w:t>NewFood(hwnd);</w:t>
      </w:r>
    </w:p>
    <w:p w14:paraId="0C97F888" w14:textId="77777777" w:rsidR="00BA6BEA" w:rsidRPr="00BA6BEA" w:rsidRDefault="00BA6BEA" w:rsidP="00BA6BEA">
      <w:pPr>
        <w:pStyle w:val="af7"/>
        <w:rPr>
          <w:color w:val="auto"/>
        </w:rPr>
      </w:pPr>
      <w:r w:rsidRPr="00BA6BEA">
        <w:rPr>
          <w:color w:val="auto"/>
        </w:rPr>
        <w:tab/>
        <w:t>}</w:t>
      </w:r>
    </w:p>
    <w:p w14:paraId="3D264323" w14:textId="77777777" w:rsidR="00BA6BEA" w:rsidRPr="00BA6BEA" w:rsidRDefault="00BA6BEA" w:rsidP="00BA6BEA">
      <w:pPr>
        <w:pStyle w:val="af7"/>
        <w:rPr>
          <w:color w:val="auto"/>
        </w:rPr>
      </w:pPr>
      <w:r w:rsidRPr="00BA6BEA">
        <w:rPr>
          <w:color w:val="auto"/>
        </w:rPr>
        <w:t>}</w:t>
      </w:r>
    </w:p>
    <w:p w14:paraId="7FEA655C" w14:textId="77777777" w:rsidR="00BA6BEA" w:rsidRPr="00BA6BEA" w:rsidRDefault="00BA6BEA" w:rsidP="00BA6BEA">
      <w:pPr>
        <w:pStyle w:val="af7"/>
        <w:rPr>
          <w:color w:val="auto"/>
        </w:rPr>
      </w:pPr>
    </w:p>
    <w:p w14:paraId="5E3F7DD8" w14:textId="77777777" w:rsidR="00BA6BEA" w:rsidRPr="00BA6BEA" w:rsidRDefault="00BA6BEA" w:rsidP="00BA6BEA">
      <w:pPr>
        <w:pStyle w:val="af7"/>
        <w:rPr>
          <w:color w:val="auto"/>
        </w:rPr>
      </w:pPr>
      <w:r w:rsidRPr="00BA6BEA">
        <w:rPr>
          <w:color w:val="auto"/>
        </w:rPr>
        <w:t>LRESULT CALLBACK WndProc(HWND hwnd, UINT message, WPARAM wParam, LPARAM lParam)</w:t>
      </w:r>
    </w:p>
    <w:p w14:paraId="44CBB863" w14:textId="77777777" w:rsidR="00BA6BEA" w:rsidRPr="00BA6BEA" w:rsidRDefault="00BA6BEA" w:rsidP="00BA6BEA">
      <w:pPr>
        <w:pStyle w:val="af7"/>
        <w:rPr>
          <w:color w:val="auto"/>
        </w:rPr>
      </w:pPr>
      <w:r w:rsidRPr="00BA6BEA">
        <w:rPr>
          <w:color w:val="auto"/>
        </w:rPr>
        <w:t>{</w:t>
      </w:r>
    </w:p>
    <w:p w14:paraId="566D7D8A" w14:textId="77777777" w:rsidR="00BA6BEA" w:rsidRPr="00BA6BEA" w:rsidRDefault="00BA6BEA" w:rsidP="00BA6BEA">
      <w:pPr>
        <w:pStyle w:val="af7"/>
        <w:rPr>
          <w:color w:val="auto"/>
        </w:rPr>
      </w:pPr>
      <w:r w:rsidRPr="00BA6BEA">
        <w:rPr>
          <w:color w:val="auto"/>
        </w:rPr>
        <w:tab/>
        <w:t>HDC</w:t>
      </w:r>
      <w:r w:rsidRPr="00BA6BEA">
        <w:rPr>
          <w:color w:val="auto"/>
        </w:rPr>
        <w:tab/>
      </w:r>
      <w:r w:rsidRPr="00BA6BEA">
        <w:rPr>
          <w:color w:val="auto"/>
        </w:rPr>
        <w:tab/>
      </w:r>
      <w:r w:rsidRPr="00BA6BEA">
        <w:rPr>
          <w:color w:val="auto"/>
        </w:rPr>
        <w:tab/>
      </w:r>
      <w:r w:rsidRPr="00BA6BEA">
        <w:rPr>
          <w:color w:val="auto"/>
        </w:rPr>
        <w:tab/>
        <w:t>hdc;</w:t>
      </w:r>
    </w:p>
    <w:p w14:paraId="4175ED3A" w14:textId="77777777" w:rsidR="00BA6BEA" w:rsidRPr="00BA6BEA" w:rsidRDefault="00BA6BEA" w:rsidP="00BA6BEA">
      <w:pPr>
        <w:pStyle w:val="af7"/>
        <w:rPr>
          <w:color w:val="auto"/>
        </w:rPr>
      </w:pPr>
      <w:r w:rsidRPr="00BA6BEA">
        <w:rPr>
          <w:color w:val="auto"/>
        </w:rPr>
        <w:tab/>
        <w:t>PAINTSTRUCT</w:t>
      </w:r>
      <w:r w:rsidRPr="00BA6BEA">
        <w:rPr>
          <w:color w:val="auto"/>
        </w:rPr>
        <w:tab/>
      </w:r>
      <w:r w:rsidRPr="00BA6BEA">
        <w:rPr>
          <w:color w:val="auto"/>
        </w:rPr>
        <w:tab/>
        <w:t>ps;</w:t>
      </w:r>
    </w:p>
    <w:p w14:paraId="641A9898" w14:textId="77777777" w:rsidR="00BA6BEA" w:rsidRPr="00BA6BEA" w:rsidRDefault="00BA6BEA" w:rsidP="00BA6BEA">
      <w:pPr>
        <w:pStyle w:val="af7"/>
        <w:rPr>
          <w:color w:val="auto"/>
        </w:rPr>
      </w:pPr>
      <w:r w:rsidRPr="00BA6BEA">
        <w:rPr>
          <w:color w:val="auto"/>
        </w:rPr>
        <w:tab/>
        <w:t>TEXTMETRIC</w:t>
      </w:r>
      <w:r w:rsidRPr="00BA6BEA">
        <w:rPr>
          <w:color w:val="auto"/>
        </w:rPr>
        <w:tab/>
      </w:r>
      <w:r w:rsidRPr="00BA6BEA">
        <w:rPr>
          <w:color w:val="auto"/>
        </w:rPr>
        <w:tab/>
        <w:t>tm;</w:t>
      </w:r>
    </w:p>
    <w:p w14:paraId="6B5CE6D8" w14:textId="77777777" w:rsidR="00BA6BEA" w:rsidRPr="00BA6BEA" w:rsidRDefault="00BA6BEA" w:rsidP="00BA6BEA">
      <w:pPr>
        <w:pStyle w:val="af7"/>
        <w:rPr>
          <w:color w:val="auto"/>
        </w:rPr>
      </w:pPr>
      <w:r w:rsidRPr="00BA6BEA">
        <w:rPr>
          <w:color w:val="auto"/>
        </w:rPr>
        <w:tab/>
        <w:t>static int</w:t>
      </w:r>
      <w:r w:rsidRPr="00BA6BEA">
        <w:rPr>
          <w:color w:val="auto"/>
        </w:rPr>
        <w:tab/>
      </w:r>
      <w:r w:rsidRPr="00BA6BEA">
        <w:rPr>
          <w:color w:val="auto"/>
        </w:rPr>
        <w:tab/>
        <w:t>cxChar, cyChar;</w:t>
      </w:r>
    </w:p>
    <w:p w14:paraId="6610CE53" w14:textId="77777777" w:rsidR="00BA6BEA" w:rsidRPr="00BA6BEA" w:rsidRDefault="00BA6BEA" w:rsidP="00BA6BEA">
      <w:pPr>
        <w:pStyle w:val="af7"/>
        <w:rPr>
          <w:color w:val="auto"/>
        </w:rPr>
      </w:pPr>
      <w:r w:rsidRPr="00BA6BEA">
        <w:rPr>
          <w:color w:val="auto"/>
        </w:rPr>
        <w:tab/>
        <w:t>TCHAR</w:t>
      </w:r>
      <w:r w:rsidRPr="00BA6BEA">
        <w:rPr>
          <w:color w:val="auto"/>
        </w:rPr>
        <w:tab/>
      </w:r>
      <w:r w:rsidRPr="00BA6BEA">
        <w:rPr>
          <w:color w:val="auto"/>
        </w:rPr>
        <w:tab/>
      </w:r>
      <w:r w:rsidRPr="00BA6BEA">
        <w:rPr>
          <w:color w:val="auto"/>
        </w:rPr>
        <w:tab/>
        <w:t>szScore[] = TEXT("Score:"),</w:t>
      </w:r>
    </w:p>
    <w:p w14:paraId="2DC828AF" w14:textId="77777777" w:rsidR="00BA6BEA" w:rsidRPr="00BA6BEA" w:rsidRDefault="00BA6BEA" w:rsidP="00BA6BEA">
      <w:pPr>
        <w:pStyle w:val="af7"/>
        <w:rPr>
          <w:color w:val="auto"/>
        </w:rPr>
      </w:pPr>
      <w:r w:rsidRPr="00BA6BEA">
        <w:rPr>
          <w:color w:val="auto"/>
        </w:rPr>
        <w:tab/>
      </w:r>
      <w:r w:rsidRPr="00BA6BEA">
        <w:rPr>
          <w:color w:val="auto"/>
        </w:rPr>
        <w:tab/>
        <w:t>szGameOver[] = TEXT("Game over"),</w:t>
      </w:r>
    </w:p>
    <w:p w14:paraId="72CD95F1" w14:textId="77777777" w:rsidR="00BA6BEA" w:rsidRPr="00BA6BEA" w:rsidRDefault="00BA6BEA" w:rsidP="00BA6BEA">
      <w:pPr>
        <w:pStyle w:val="af7"/>
        <w:rPr>
          <w:color w:val="auto"/>
        </w:rPr>
      </w:pPr>
      <w:r w:rsidRPr="00BA6BEA">
        <w:rPr>
          <w:color w:val="auto"/>
        </w:rPr>
        <w:tab/>
      </w:r>
      <w:r w:rsidRPr="00BA6BEA">
        <w:rPr>
          <w:color w:val="auto"/>
        </w:rPr>
        <w:tab/>
        <w:t>szPause[] = TEXT("Pause"),</w:t>
      </w:r>
    </w:p>
    <w:p w14:paraId="53FE2C9F" w14:textId="77777777" w:rsidR="00BA6BEA" w:rsidRPr="00BA6BEA" w:rsidRDefault="00BA6BEA" w:rsidP="00BA6BEA">
      <w:pPr>
        <w:pStyle w:val="af7"/>
        <w:rPr>
          <w:color w:val="auto"/>
        </w:rPr>
      </w:pPr>
      <w:r w:rsidRPr="00BA6BEA">
        <w:rPr>
          <w:color w:val="auto"/>
        </w:rPr>
        <w:tab/>
      </w:r>
      <w:r w:rsidRPr="00BA6BEA">
        <w:rPr>
          <w:color w:val="auto"/>
        </w:rPr>
        <w:tab/>
        <w:t>szBuffer[20],</w:t>
      </w:r>
    </w:p>
    <w:p w14:paraId="5902A328" w14:textId="77777777" w:rsidR="00BA6BEA" w:rsidRPr="00BA6BEA" w:rsidRDefault="00BA6BEA" w:rsidP="00BA6BEA">
      <w:pPr>
        <w:pStyle w:val="af7"/>
        <w:rPr>
          <w:color w:val="auto"/>
        </w:rPr>
      </w:pPr>
      <w:r w:rsidRPr="00BA6BEA">
        <w:rPr>
          <w:color w:val="auto"/>
        </w:rPr>
        <w:tab/>
      </w:r>
      <w:r w:rsidRPr="00BA6BEA">
        <w:rPr>
          <w:color w:val="auto"/>
        </w:rPr>
        <w:tab/>
        <w:t>szCounterFileName[] = L"counter.txt",</w:t>
      </w:r>
    </w:p>
    <w:p w14:paraId="553A15BD" w14:textId="77777777" w:rsidR="00BA6BEA" w:rsidRPr="00BA6BEA" w:rsidRDefault="00BA6BEA" w:rsidP="00BA6BEA">
      <w:pPr>
        <w:pStyle w:val="af7"/>
        <w:rPr>
          <w:color w:val="auto"/>
        </w:rPr>
      </w:pPr>
      <w:r w:rsidRPr="00BA6BEA">
        <w:rPr>
          <w:color w:val="auto"/>
        </w:rPr>
        <w:tab/>
      </w:r>
      <w:r w:rsidRPr="00BA6BEA">
        <w:rPr>
          <w:color w:val="auto"/>
        </w:rPr>
        <w:tab/>
        <w:t>* szText = NULL;</w:t>
      </w:r>
    </w:p>
    <w:p w14:paraId="3060D631" w14:textId="77777777" w:rsidR="00BA6BEA" w:rsidRPr="00BA6BEA" w:rsidRDefault="00BA6BEA" w:rsidP="00BA6BEA">
      <w:pPr>
        <w:pStyle w:val="af7"/>
        <w:rPr>
          <w:color w:val="auto"/>
        </w:rPr>
      </w:pPr>
      <w:r w:rsidRPr="00BA6BEA">
        <w:rPr>
          <w:color w:val="auto"/>
        </w:rPr>
        <w:tab/>
        <w:t>int</w:t>
      </w:r>
      <w:r w:rsidRPr="00BA6BEA">
        <w:rPr>
          <w:color w:val="auto"/>
        </w:rPr>
        <w:tab/>
      </w:r>
      <w:r w:rsidRPr="00BA6BEA">
        <w:rPr>
          <w:color w:val="auto"/>
        </w:rPr>
        <w:tab/>
      </w:r>
      <w:r w:rsidRPr="00BA6BEA">
        <w:rPr>
          <w:color w:val="auto"/>
        </w:rPr>
        <w:tab/>
      </w:r>
      <w:r w:rsidRPr="00BA6BEA">
        <w:rPr>
          <w:color w:val="auto"/>
        </w:rPr>
        <w:tab/>
        <w:t>x, y;</w:t>
      </w:r>
    </w:p>
    <w:p w14:paraId="0E05EA2C" w14:textId="77777777" w:rsidR="00BA6BEA" w:rsidRPr="00BA6BEA" w:rsidRDefault="00BA6BEA" w:rsidP="00BA6BEA">
      <w:pPr>
        <w:pStyle w:val="af7"/>
        <w:rPr>
          <w:color w:val="auto"/>
        </w:rPr>
      </w:pPr>
      <w:r w:rsidRPr="00BA6BEA">
        <w:rPr>
          <w:color w:val="auto"/>
        </w:rPr>
        <w:tab/>
        <w:t>static bool</w:t>
      </w:r>
      <w:r w:rsidRPr="00BA6BEA">
        <w:rPr>
          <w:color w:val="auto"/>
        </w:rPr>
        <w:tab/>
      </w:r>
      <w:r w:rsidRPr="00BA6BEA">
        <w:rPr>
          <w:color w:val="auto"/>
        </w:rPr>
        <w:tab/>
        <w:t>pause = false;</w:t>
      </w:r>
    </w:p>
    <w:p w14:paraId="13F561B2" w14:textId="77777777" w:rsidR="00BA6BEA" w:rsidRPr="00BA6BEA" w:rsidRDefault="00BA6BEA" w:rsidP="00BA6BEA">
      <w:pPr>
        <w:pStyle w:val="af7"/>
        <w:rPr>
          <w:color w:val="auto"/>
        </w:rPr>
      </w:pPr>
    </w:p>
    <w:p w14:paraId="47B1969F" w14:textId="77777777" w:rsidR="00BA6BEA" w:rsidRPr="00BA6BEA" w:rsidRDefault="00BA6BEA" w:rsidP="00BA6BEA">
      <w:pPr>
        <w:pStyle w:val="af7"/>
        <w:rPr>
          <w:color w:val="auto"/>
        </w:rPr>
      </w:pPr>
      <w:r w:rsidRPr="00BA6BEA">
        <w:rPr>
          <w:color w:val="auto"/>
        </w:rPr>
        <w:tab/>
        <w:t>switch (message)</w:t>
      </w:r>
    </w:p>
    <w:p w14:paraId="02EC2B01" w14:textId="77777777" w:rsidR="00BA6BEA" w:rsidRPr="00BA6BEA" w:rsidRDefault="00BA6BEA" w:rsidP="00BA6BEA">
      <w:pPr>
        <w:pStyle w:val="af7"/>
        <w:rPr>
          <w:color w:val="auto"/>
        </w:rPr>
      </w:pPr>
      <w:r w:rsidRPr="00BA6BEA">
        <w:rPr>
          <w:color w:val="auto"/>
        </w:rPr>
        <w:tab/>
        <w:t>{</w:t>
      </w:r>
    </w:p>
    <w:p w14:paraId="393A85A7" w14:textId="77777777" w:rsidR="00BA6BEA" w:rsidRPr="00BA6BEA" w:rsidRDefault="00BA6BEA" w:rsidP="00BA6BEA">
      <w:pPr>
        <w:pStyle w:val="af7"/>
        <w:rPr>
          <w:color w:val="auto"/>
        </w:rPr>
      </w:pPr>
      <w:r w:rsidRPr="00BA6BEA">
        <w:rPr>
          <w:color w:val="auto"/>
        </w:rPr>
        <w:tab/>
        <w:t>case WM_CREATE:</w:t>
      </w:r>
    </w:p>
    <w:p w14:paraId="15262BAB" w14:textId="77777777" w:rsidR="00BA6BEA" w:rsidRPr="00BA6BEA" w:rsidRDefault="00BA6BEA" w:rsidP="00BA6BEA">
      <w:pPr>
        <w:pStyle w:val="af7"/>
        <w:rPr>
          <w:color w:val="auto"/>
        </w:rPr>
      </w:pPr>
      <w:r w:rsidRPr="00BA6BEA">
        <w:rPr>
          <w:color w:val="auto"/>
        </w:rPr>
        <w:tab/>
      </w:r>
      <w:r w:rsidRPr="00BA6BEA">
        <w:rPr>
          <w:color w:val="auto"/>
        </w:rPr>
        <w:tab/>
        <w:t>GameMenu(hwnd);</w:t>
      </w:r>
    </w:p>
    <w:p w14:paraId="7465FAFC" w14:textId="77777777" w:rsidR="00BA6BEA" w:rsidRPr="00627744" w:rsidRDefault="00BA6BEA" w:rsidP="00BA6BEA">
      <w:pPr>
        <w:pStyle w:val="af7"/>
        <w:rPr>
          <w:color w:val="auto"/>
          <w:lang w:val="ru-RU"/>
        </w:rPr>
      </w:pPr>
      <w:r w:rsidRPr="00BA6BEA">
        <w:rPr>
          <w:color w:val="auto"/>
        </w:rPr>
        <w:tab/>
      </w:r>
      <w:r w:rsidRPr="00BA6BEA">
        <w:rPr>
          <w:color w:val="auto"/>
        </w:rPr>
        <w:tab/>
        <w:t>direct</w:t>
      </w:r>
      <w:r w:rsidRPr="00627744">
        <w:rPr>
          <w:color w:val="auto"/>
          <w:lang w:val="ru-RU"/>
        </w:rPr>
        <w:t xml:space="preserve"> = </w:t>
      </w:r>
      <w:r w:rsidRPr="00BA6BEA">
        <w:rPr>
          <w:color w:val="auto"/>
        </w:rPr>
        <w:t>RIGHT</w:t>
      </w:r>
      <w:r w:rsidRPr="00627744">
        <w:rPr>
          <w:color w:val="auto"/>
          <w:lang w:val="ru-RU"/>
        </w:rPr>
        <w:t>;   // Игра запускается, направление по умолчанию правильное</w:t>
      </w:r>
    </w:p>
    <w:p w14:paraId="075A9AC6" w14:textId="77777777" w:rsidR="00BA6BEA" w:rsidRPr="00627744" w:rsidRDefault="00BA6BEA" w:rsidP="00BA6BEA">
      <w:pPr>
        <w:pStyle w:val="af7"/>
        <w:rPr>
          <w:color w:val="auto"/>
          <w:lang w:val="ru-RU"/>
        </w:rPr>
      </w:pPr>
      <w:r w:rsidRPr="00627744">
        <w:rPr>
          <w:color w:val="auto"/>
          <w:lang w:val="ru-RU"/>
        </w:rPr>
        <w:tab/>
      </w:r>
      <w:r w:rsidRPr="00627744">
        <w:rPr>
          <w:color w:val="auto"/>
          <w:lang w:val="ru-RU"/>
        </w:rPr>
        <w:tab/>
      </w:r>
      <w:r w:rsidRPr="00BA6BEA">
        <w:rPr>
          <w:color w:val="auto"/>
        </w:rPr>
        <w:t>snake</w:t>
      </w:r>
      <w:r w:rsidRPr="00627744">
        <w:rPr>
          <w:color w:val="auto"/>
          <w:lang w:val="ru-RU"/>
        </w:rPr>
        <w:t>.</w:t>
      </w:r>
      <w:r w:rsidRPr="00BA6BEA">
        <w:rPr>
          <w:color w:val="auto"/>
        </w:rPr>
        <w:t>pt</w:t>
      </w:r>
      <w:r w:rsidRPr="00627744">
        <w:rPr>
          <w:color w:val="auto"/>
          <w:lang w:val="ru-RU"/>
        </w:rPr>
        <w:t>.</w:t>
      </w:r>
      <w:r w:rsidRPr="00BA6BEA">
        <w:rPr>
          <w:color w:val="auto"/>
        </w:rPr>
        <w:t>x</w:t>
      </w:r>
      <w:r w:rsidRPr="00627744">
        <w:rPr>
          <w:color w:val="auto"/>
          <w:lang w:val="ru-RU"/>
        </w:rPr>
        <w:t xml:space="preserve"> = </w:t>
      </w:r>
      <w:r w:rsidRPr="00BA6BEA">
        <w:rPr>
          <w:color w:val="auto"/>
        </w:rPr>
        <w:t>XWIDTH</w:t>
      </w:r>
      <w:r w:rsidRPr="00627744">
        <w:rPr>
          <w:color w:val="auto"/>
          <w:lang w:val="ru-RU"/>
        </w:rPr>
        <w:t xml:space="preserve"> / 2;  // По умолчанию отображается в середине игровой области</w:t>
      </w:r>
    </w:p>
    <w:p w14:paraId="39F04FE8" w14:textId="77777777" w:rsidR="00BA6BEA" w:rsidRPr="00BA6BEA" w:rsidRDefault="00BA6BEA" w:rsidP="00BA6BEA">
      <w:pPr>
        <w:pStyle w:val="af7"/>
        <w:rPr>
          <w:color w:val="auto"/>
        </w:rPr>
      </w:pPr>
      <w:r w:rsidRPr="00627744">
        <w:rPr>
          <w:color w:val="auto"/>
          <w:lang w:val="ru-RU"/>
        </w:rPr>
        <w:tab/>
      </w:r>
      <w:r w:rsidRPr="00627744">
        <w:rPr>
          <w:color w:val="auto"/>
          <w:lang w:val="ru-RU"/>
        </w:rPr>
        <w:tab/>
      </w:r>
      <w:r w:rsidRPr="00BA6BEA">
        <w:rPr>
          <w:color w:val="auto"/>
        </w:rPr>
        <w:t>snake.pt.y = YHEIGHT / 2;</w:t>
      </w:r>
    </w:p>
    <w:p w14:paraId="5336570A" w14:textId="77777777" w:rsidR="00BA6BEA" w:rsidRPr="00BA6BEA" w:rsidRDefault="00BA6BEA" w:rsidP="00BA6BEA">
      <w:pPr>
        <w:pStyle w:val="af7"/>
        <w:rPr>
          <w:color w:val="auto"/>
        </w:rPr>
      </w:pPr>
      <w:r w:rsidRPr="00BA6BEA">
        <w:rPr>
          <w:color w:val="auto"/>
        </w:rPr>
        <w:tab/>
      </w:r>
      <w:r w:rsidRPr="00BA6BEA">
        <w:rPr>
          <w:color w:val="auto"/>
        </w:rPr>
        <w:tab/>
        <w:t>psLast = &amp;snake;</w:t>
      </w:r>
    </w:p>
    <w:p w14:paraId="66B5F9B7" w14:textId="77777777" w:rsidR="00BA6BEA" w:rsidRPr="00BA6BEA" w:rsidRDefault="00BA6BEA" w:rsidP="00BA6BEA">
      <w:pPr>
        <w:pStyle w:val="af7"/>
        <w:rPr>
          <w:color w:val="auto"/>
        </w:rPr>
      </w:pPr>
      <w:r w:rsidRPr="00BA6BEA">
        <w:rPr>
          <w:color w:val="auto"/>
        </w:rPr>
        <w:tab/>
      </w:r>
      <w:r w:rsidRPr="00BA6BEA">
        <w:rPr>
          <w:color w:val="auto"/>
        </w:rPr>
        <w:tab/>
        <w:t>GameClient[snake.pt.x][snake.pt.y] = true;</w:t>
      </w:r>
    </w:p>
    <w:p w14:paraId="6E39CE93" w14:textId="77777777" w:rsidR="00BA6BEA" w:rsidRPr="00BA6BEA" w:rsidRDefault="00BA6BEA" w:rsidP="00BA6BEA">
      <w:pPr>
        <w:pStyle w:val="af7"/>
        <w:rPr>
          <w:color w:val="auto"/>
        </w:rPr>
      </w:pPr>
      <w:r w:rsidRPr="00BA6BEA">
        <w:rPr>
          <w:color w:val="auto"/>
        </w:rPr>
        <w:tab/>
      </w:r>
      <w:r w:rsidRPr="00BA6BEA">
        <w:rPr>
          <w:color w:val="auto"/>
        </w:rPr>
        <w:tab/>
        <w:t>hdc = GetDC(hwnd);</w:t>
      </w:r>
    </w:p>
    <w:p w14:paraId="3AB6C93A" w14:textId="77777777" w:rsidR="00BA6BEA" w:rsidRPr="00BA6BEA" w:rsidRDefault="00BA6BEA" w:rsidP="00BA6BEA">
      <w:pPr>
        <w:pStyle w:val="af7"/>
        <w:rPr>
          <w:color w:val="auto"/>
        </w:rPr>
      </w:pPr>
      <w:r w:rsidRPr="00BA6BEA">
        <w:rPr>
          <w:color w:val="auto"/>
        </w:rPr>
        <w:tab/>
      </w:r>
      <w:r w:rsidRPr="00BA6BEA">
        <w:rPr>
          <w:color w:val="auto"/>
        </w:rPr>
        <w:tab/>
        <w:t>GetTextMetrics(hdc, &amp;tm);</w:t>
      </w:r>
    </w:p>
    <w:p w14:paraId="1152783C" w14:textId="77777777" w:rsidR="00BA6BEA" w:rsidRPr="00BA6BEA" w:rsidRDefault="00BA6BEA" w:rsidP="00BA6BEA">
      <w:pPr>
        <w:pStyle w:val="af7"/>
        <w:rPr>
          <w:color w:val="auto"/>
        </w:rPr>
      </w:pPr>
      <w:r w:rsidRPr="00BA6BEA">
        <w:rPr>
          <w:color w:val="auto"/>
        </w:rPr>
        <w:tab/>
      </w:r>
      <w:r w:rsidRPr="00BA6BEA">
        <w:rPr>
          <w:color w:val="auto"/>
        </w:rPr>
        <w:tab/>
        <w:t>cyChar = tm.tmExternalLeading + tm.tmHeight;</w:t>
      </w:r>
    </w:p>
    <w:p w14:paraId="23DB582F" w14:textId="77777777" w:rsidR="00BA6BEA" w:rsidRPr="00BA6BEA" w:rsidRDefault="00BA6BEA" w:rsidP="00BA6BEA">
      <w:pPr>
        <w:pStyle w:val="af7"/>
        <w:rPr>
          <w:color w:val="auto"/>
        </w:rPr>
      </w:pPr>
      <w:r w:rsidRPr="00BA6BEA">
        <w:rPr>
          <w:color w:val="auto"/>
        </w:rPr>
        <w:tab/>
      </w:r>
      <w:r w:rsidRPr="00BA6BEA">
        <w:rPr>
          <w:color w:val="auto"/>
        </w:rPr>
        <w:tab/>
        <w:t>ReleaseDC(hwnd, hdc);</w:t>
      </w:r>
    </w:p>
    <w:p w14:paraId="30D2DA5E" w14:textId="77777777" w:rsidR="00BA6BEA" w:rsidRPr="00BA6BEA" w:rsidRDefault="00BA6BEA" w:rsidP="00BA6BEA">
      <w:pPr>
        <w:pStyle w:val="af7"/>
        <w:rPr>
          <w:color w:val="auto"/>
        </w:rPr>
      </w:pPr>
      <w:r w:rsidRPr="00BA6BEA">
        <w:rPr>
          <w:color w:val="auto"/>
        </w:rPr>
        <w:tab/>
      </w:r>
      <w:r w:rsidRPr="00BA6BEA">
        <w:rPr>
          <w:color w:val="auto"/>
        </w:rPr>
        <w:tab/>
        <w:t>NewFood(hwnd);</w:t>
      </w:r>
    </w:p>
    <w:p w14:paraId="24101314" w14:textId="77777777" w:rsidR="00BA6BEA" w:rsidRPr="00BA6BEA" w:rsidRDefault="00BA6BEA" w:rsidP="00BA6BEA">
      <w:pPr>
        <w:pStyle w:val="af7"/>
        <w:rPr>
          <w:color w:val="auto"/>
        </w:rPr>
      </w:pPr>
      <w:r w:rsidRPr="00BA6BEA">
        <w:rPr>
          <w:color w:val="auto"/>
        </w:rPr>
        <w:tab/>
      </w:r>
      <w:r w:rsidRPr="00BA6BEA">
        <w:rPr>
          <w:color w:val="auto"/>
        </w:rPr>
        <w:tab/>
        <w:t>SetTimer(hwnd, ID_TIMER, timechunk, NULL);</w:t>
      </w:r>
    </w:p>
    <w:p w14:paraId="17B8B252" w14:textId="77777777" w:rsidR="00BA6BEA" w:rsidRPr="00BA6BEA" w:rsidRDefault="00BA6BEA" w:rsidP="00BA6BEA">
      <w:pPr>
        <w:pStyle w:val="af7"/>
        <w:rPr>
          <w:color w:val="auto"/>
        </w:rPr>
      </w:pPr>
      <w:r w:rsidRPr="00BA6BEA">
        <w:rPr>
          <w:color w:val="auto"/>
        </w:rPr>
        <w:tab/>
      </w:r>
      <w:r w:rsidRPr="00BA6BEA">
        <w:rPr>
          <w:color w:val="auto"/>
        </w:rPr>
        <w:tab/>
        <w:t>return 0;</w:t>
      </w:r>
    </w:p>
    <w:p w14:paraId="239DB547" w14:textId="77777777" w:rsidR="00BA6BEA" w:rsidRPr="00BA6BEA" w:rsidRDefault="00BA6BEA" w:rsidP="00BA6BEA">
      <w:pPr>
        <w:pStyle w:val="af7"/>
        <w:rPr>
          <w:color w:val="auto"/>
        </w:rPr>
      </w:pPr>
    </w:p>
    <w:p w14:paraId="74403530" w14:textId="77777777" w:rsidR="00BA6BEA" w:rsidRPr="00BA6BEA" w:rsidRDefault="00BA6BEA" w:rsidP="00BA6BEA">
      <w:pPr>
        <w:pStyle w:val="af7"/>
        <w:rPr>
          <w:color w:val="auto"/>
        </w:rPr>
      </w:pPr>
      <w:r w:rsidRPr="00BA6BEA">
        <w:rPr>
          <w:color w:val="auto"/>
        </w:rPr>
        <w:tab/>
        <w:t>case WM_TIMER:</w:t>
      </w:r>
    </w:p>
    <w:p w14:paraId="5E456ED1" w14:textId="77777777" w:rsidR="00BA6BEA" w:rsidRPr="00BA6BEA" w:rsidRDefault="00BA6BEA" w:rsidP="00BA6BEA">
      <w:pPr>
        <w:pStyle w:val="af7"/>
        <w:rPr>
          <w:color w:val="auto"/>
        </w:rPr>
      </w:pPr>
      <w:r w:rsidRPr="00BA6BEA">
        <w:rPr>
          <w:color w:val="auto"/>
        </w:rPr>
        <w:lastRenderedPageBreak/>
        <w:tab/>
      </w:r>
      <w:r w:rsidRPr="00BA6BEA">
        <w:rPr>
          <w:color w:val="auto"/>
        </w:rPr>
        <w:tab/>
        <w:t>if (pause) return 0;</w:t>
      </w:r>
    </w:p>
    <w:p w14:paraId="28B935D9" w14:textId="77777777" w:rsidR="00BA6BEA" w:rsidRPr="00BA6BEA" w:rsidRDefault="00BA6BEA" w:rsidP="00BA6BEA">
      <w:pPr>
        <w:pStyle w:val="af7"/>
        <w:rPr>
          <w:color w:val="auto"/>
        </w:rPr>
      </w:pPr>
      <w:r w:rsidRPr="00BA6BEA">
        <w:rPr>
          <w:color w:val="auto"/>
        </w:rPr>
        <w:tab/>
      </w:r>
      <w:r w:rsidRPr="00BA6BEA">
        <w:rPr>
          <w:color w:val="auto"/>
        </w:rPr>
        <w:tab/>
        <w:t>Move(hwnd);</w:t>
      </w:r>
    </w:p>
    <w:p w14:paraId="64538B37" w14:textId="77777777" w:rsidR="00BA6BEA" w:rsidRPr="00BA6BEA" w:rsidRDefault="00BA6BEA" w:rsidP="00BA6BEA">
      <w:pPr>
        <w:pStyle w:val="af7"/>
        <w:rPr>
          <w:color w:val="auto"/>
        </w:rPr>
      </w:pPr>
      <w:r w:rsidRPr="00BA6BEA">
        <w:rPr>
          <w:color w:val="auto"/>
        </w:rPr>
        <w:tab/>
      </w:r>
      <w:r w:rsidRPr="00BA6BEA">
        <w:rPr>
          <w:color w:val="auto"/>
        </w:rPr>
        <w:tab/>
        <w:t>if (IsOver)</w:t>
      </w:r>
    </w:p>
    <w:p w14:paraId="74109E76" w14:textId="77777777" w:rsidR="00BA6BEA" w:rsidRPr="00BA6BEA" w:rsidRDefault="00BA6BEA" w:rsidP="00BA6BEA">
      <w:pPr>
        <w:pStyle w:val="af7"/>
        <w:rPr>
          <w:color w:val="auto"/>
        </w:rPr>
      </w:pPr>
      <w:r w:rsidRPr="00BA6BEA">
        <w:rPr>
          <w:color w:val="auto"/>
        </w:rPr>
        <w:tab/>
      </w:r>
      <w:r w:rsidRPr="00BA6BEA">
        <w:rPr>
          <w:color w:val="auto"/>
        </w:rPr>
        <w:tab/>
        <w:t>{</w:t>
      </w:r>
    </w:p>
    <w:p w14:paraId="3C9BFAC5"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KillTimer(hwnd, ID_TIMER);</w:t>
      </w:r>
    </w:p>
    <w:p w14:paraId="46F0329B"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InvalidateRect(hwnd, NULL, TRUE);</w:t>
      </w:r>
    </w:p>
    <w:p w14:paraId="07D23263" w14:textId="77777777" w:rsidR="00BA6BEA" w:rsidRPr="00BA6BEA" w:rsidRDefault="00BA6BEA" w:rsidP="00BA6BEA">
      <w:pPr>
        <w:pStyle w:val="af7"/>
        <w:rPr>
          <w:color w:val="auto"/>
        </w:rPr>
      </w:pPr>
      <w:r w:rsidRPr="00BA6BEA">
        <w:rPr>
          <w:color w:val="auto"/>
        </w:rPr>
        <w:tab/>
      </w:r>
      <w:r w:rsidRPr="00BA6BEA">
        <w:rPr>
          <w:color w:val="auto"/>
        </w:rPr>
        <w:tab/>
        <w:t>}</w:t>
      </w:r>
    </w:p>
    <w:p w14:paraId="25E3BDC8" w14:textId="77777777" w:rsidR="00BA6BEA" w:rsidRPr="00BA6BEA" w:rsidRDefault="00BA6BEA" w:rsidP="00BA6BEA">
      <w:pPr>
        <w:pStyle w:val="af7"/>
        <w:rPr>
          <w:color w:val="auto"/>
        </w:rPr>
      </w:pPr>
      <w:r w:rsidRPr="00BA6BEA">
        <w:rPr>
          <w:color w:val="auto"/>
        </w:rPr>
        <w:tab/>
      </w:r>
      <w:r w:rsidRPr="00BA6BEA">
        <w:rPr>
          <w:color w:val="auto"/>
        </w:rPr>
        <w:tab/>
        <w:t>return 0;</w:t>
      </w:r>
    </w:p>
    <w:p w14:paraId="2CF475E1" w14:textId="77777777" w:rsidR="00BA6BEA" w:rsidRPr="00BA6BEA" w:rsidRDefault="00BA6BEA" w:rsidP="00BA6BEA">
      <w:pPr>
        <w:pStyle w:val="af7"/>
        <w:rPr>
          <w:color w:val="auto"/>
        </w:rPr>
      </w:pPr>
    </w:p>
    <w:p w14:paraId="395AF282" w14:textId="77777777" w:rsidR="00BA6BEA" w:rsidRPr="00BA6BEA" w:rsidRDefault="00BA6BEA" w:rsidP="00BA6BEA">
      <w:pPr>
        <w:pStyle w:val="af7"/>
        <w:rPr>
          <w:color w:val="auto"/>
        </w:rPr>
      </w:pPr>
      <w:r w:rsidRPr="00BA6BEA">
        <w:rPr>
          <w:color w:val="auto"/>
        </w:rPr>
        <w:tab/>
        <w:t>case WM_COMMAND: {</w:t>
      </w:r>
    </w:p>
    <w:p w14:paraId="711640C9" w14:textId="77777777" w:rsidR="00BA6BEA" w:rsidRPr="00BA6BEA" w:rsidRDefault="00BA6BEA" w:rsidP="00BA6BEA">
      <w:pPr>
        <w:pStyle w:val="af7"/>
        <w:rPr>
          <w:color w:val="auto"/>
        </w:rPr>
      </w:pPr>
      <w:r w:rsidRPr="00BA6BEA">
        <w:rPr>
          <w:color w:val="auto"/>
        </w:rPr>
        <w:tab/>
      </w:r>
      <w:r w:rsidRPr="00BA6BEA">
        <w:rPr>
          <w:color w:val="auto"/>
        </w:rPr>
        <w:tab/>
        <w:t>switch (LOWORD(wParam))</w:t>
      </w:r>
    </w:p>
    <w:p w14:paraId="7DC05DDF" w14:textId="77777777" w:rsidR="00BA6BEA" w:rsidRPr="00BA6BEA" w:rsidRDefault="00BA6BEA" w:rsidP="00BA6BEA">
      <w:pPr>
        <w:pStyle w:val="af7"/>
        <w:rPr>
          <w:color w:val="auto"/>
        </w:rPr>
      </w:pPr>
      <w:r w:rsidRPr="00BA6BEA">
        <w:rPr>
          <w:color w:val="auto"/>
        </w:rPr>
        <w:tab/>
      </w:r>
      <w:r w:rsidRPr="00BA6BEA">
        <w:rPr>
          <w:color w:val="auto"/>
        </w:rPr>
        <w:tab/>
        <w:t>{</w:t>
      </w:r>
    </w:p>
    <w:p w14:paraId="57DE21C8" w14:textId="77777777" w:rsidR="00BA6BEA" w:rsidRPr="00BA6BEA" w:rsidRDefault="00BA6BEA" w:rsidP="00BA6BEA">
      <w:pPr>
        <w:pStyle w:val="af7"/>
        <w:rPr>
          <w:color w:val="auto"/>
        </w:rPr>
      </w:pPr>
      <w:r w:rsidRPr="00BA6BEA">
        <w:rPr>
          <w:color w:val="auto"/>
        </w:rPr>
        <w:tab/>
      </w:r>
      <w:r w:rsidRPr="00BA6BEA">
        <w:rPr>
          <w:color w:val="auto"/>
        </w:rPr>
        <w:tab/>
        <w:t>case 1:</w:t>
      </w:r>
    </w:p>
    <w:p w14:paraId="7FC2D38A"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for (int x = 0; x &lt; XWIDTH; ++x)</w:t>
      </w:r>
    </w:p>
    <w:p w14:paraId="703A45D3"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r>
      <w:r w:rsidRPr="00BA6BEA">
        <w:rPr>
          <w:color w:val="auto"/>
        </w:rPr>
        <w:tab/>
        <w:t>for (int y = 0; y &lt; YHEIGHT; ++y)</w:t>
      </w:r>
    </w:p>
    <w:p w14:paraId="069590B0"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r>
      <w:r w:rsidRPr="00BA6BEA">
        <w:rPr>
          <w:color w:val="auto"/>
        </w:rPr>
        <w:tab/>
      </w:r>
      <w:r w:rsidRPr="00BA6BEA">
        <w:rPr>
          <w:color w:val="auto"/>
        </w:rPr>
        <w:tab/>
        <w:t>GameClient[x][y] = false;</w:t>
      </w:r>
    </w:p>
    <w:p w14:paraId="32DC6C1B"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PrevScore = 0;</w:t>
      </w:r>
    </w:p>
    <w:p w14:paraId="4D2C1C2D"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timechunk = 300;</w:t>
      </w:r>
    </w:p>
    <w:p w14:paraId="3041D86B"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SetTimer(hwnd, ID_TIMER, timechunk, NULL);</w:t>
      </w:r>
    </w:p>
    <w:p w14:paraId="69185430" w14:textId="77777777" w:rsidR="00BA6BEA" w:rsidRPr="00627744" w:rsidRDefault="00BA6BEA" w:rsidP="00BA6BEA">
      <w:pPr>
        <w:pStyle w:val="af7"/>
        <w:rPr>
          <w:color w:val="auto"/>
          <w:lang w:val="ru-RU"/>
        </w:rPr>
      </w:pPr>
      <w:r w:rsidRPr="00BA6BEA">
        <w:rPr>
          <w:color w:val="auto"/>
        </w:rPr>
        <w:tab/>
      </w:r>
      <w:r w:rsidRPr="00BA6BEA">
        <w:rPr>
          <w:color w:val="auto"/>
        </w:rPr>
        <w:tab/>
      </w:r>
      <w:r w:rsidRPr="00BA6BEA">
        <w:rPr>
          <w:color w:val="auto"/>
        </w:rPr>
        <w:tab/>
        <w:t>direct</w:t>
      </w:r>
      <w:r w:rsidRPr="00627744">
        <w:rPr>
          <w:color w:val="auto"/>
          <w:lang w:val="ru-RU"/>
        </w:rPr>
        <w:t xml:space="preserve"> = </w:t>
      </w:r>
      <w:r w:rsidRPr="00BA6BEA">
        <w:rPr>
          <w:color w:val="auto"/>
        </w:rPr>
        <w:t>RIGHT</w:t>
      </w:r>
      <w:r w:rsidRPr="00627744">
        <w:rPr>
          <w:color w:val="auto"/>
          <w:lang w:val="ru-RU"/>
        </w:rPr>
        <w:t>;   // Игра запускается, направление по умолчанию правильное</w:t>
      </w:r>
    </w:p>
    <w:p w14:paraId="6562B50A" w14:textId="77777777" w:rsidR="00BA6BEA" w:rsidRPr="00627744" w:rsidRDefault="00BA6BEA" w:rsidP="00BA6BEA">
      <w:pPr>
        <w:pStyle w:val="af7"/>
        <w:rPr>
          <w:color w:val="auto"/>
          <w:lang w:val="ru-RU"/>
        </w:rPr>
      </w:pPr>
      <w:r w:rsidRPr="00627744">
        <w:rPr>
          <w:color w:val="auto"/>
          <w:lang w:val="ru-RU"/>
        </w:rPr>
        <w:tab/>
      </w:r>
      <w:r w:rsidRPr="00627744">
        <w:rPr>
          <w:color w:val="auto"/>
          <w:lang w:val="ru-RU"/>
        </w:rPr>
        <w:tab/>
      </w:r>
      <w:r w:rsidRPr="00627744">
        <w:rPr>
          <w:color w:val="auto"/>
          <w:lang w:val="ru-RU"/>
        </w:rPr>
        <w:tab/>
      </w:r>
      <w:r w:rsidRPr="00BA6BEA">
        <w:rPr>
          <w:color w:val="auto"/>
        </w:rPr>
        <w:t>snake</w:t>
      </w:r>
      <w:r w:rsidRPr="00627744">
        <w:rPr>
          <w:color w:val="auto"/>
          <w:lang w:val="ru-RU"/>
        </w:rPr>
        <w:t>.</w:t>
      </w:r>
      <w:r w:rsidRPr="00BA6BEA">
        <w:rPr>
          <w:color w:val="auto"/>
        </w:rPr>
        <w:t>pt</w:t>
      </w:r>
      <w:r w:rsidRPr="00627744">
        <w:rPr>
          <w:color w:val="auto"/>
          <w:lang w:val="ru-RU"/>
        </w:rPr>
        <w:t>.</w:t>
      </w:r>
      <w:r w:rsidRPr="00BA6BEA">
        <w:rPr>
          <w:color w:val="auto"/>
        </w:rPr>
        <w:t>x</w:t>
      </w:r>
      <w:r w:rsidRPr="00627744">
        <w:rPr>
          <w:color w:val="auto"/>
          <w:lang w:val="ru-RU"/>
        </w:rPr>
        <w:t xml:space="preserve"> = </w:t>
      </w:r>
      <w:r w:rsidRPr="00BA6BEA">
        <w:rPr>
          <w:color w:val="auto"/>
        </w:rPr>
        <w:t>XWIDTH</w:t>
      </w:r>
      <w:r w:rsidRPr="00627744">
        <w:rPr>
          <w:color w:val="auto"/>
          <w:lang w:val="ru-RU"/>
        </w:rPr>
        <w:t xml:space="preserve"> / 2;  // По умолчанию отображается в середине игровой области</w:t>
      </w:r>
    </w:p>
    <w:p w14:paraId="16C8274A" w14:textId="77777777" w:rsidR="00BA6BEA" w:rsidRPr="00BA6BEA" w:rsidRDefault="00BA6BEA" w:rsidP="00BA6BEA">
      <w:pPr>
        <w:pStyle w:val="af7"/>
        <w:rPr>
          <w:color w:val="auto"/>
        </w:rPr>
      </w:pPr>
      <w:r w:rsidRPr="00627744">
        <w:rPr>
          <w:color w:val="auto"/>
          <w:lang w:val="ru-RU"/>
        </w:rPr>
        <w:tab/>
      </w:r>
      <w:r w:rsidRPr="00627744">
        <w:rPr>
          <w:color w:val="auto"/>
          <w:lang w:val="ru-RU"/>
        </w:rPr>
        <w:tab/>
      </w:r>
      <w:r w:rsidRPr="00627744">
        <w:rPr>
          <w:color w:val="auto"/>
          <w:lang w:val="ru-RU"/>
        </w:rPr>
        <w:tab/>
      </w:r>
      <w:r w:rsidRPr="00BA6BEA">
        <w:rPr>
          <w:color w:val="auto"/>
        </w:rPr>
        <w:t>snake.pt.y = YHEIGHT / 2;</w:t>
      </w:r>
    </w:p>
    <w:p w14:paraId="1797EF84"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psLast = &amp;snake;</w:t>
      </w:r>
    </w:p>
    <w:p w14:paraId="3ACC662F"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IsOver = false;</w:t>
      </w:r>
    </w:p>
    <w:p w14:paraId="4E78DAA3"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pause = false;</w:t>
      </w:r>
    </w:p>
    <w:p w14:paraId="0D687696"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GameClient[snake.pt.x][snake.pt.y] = true;</w:t>
      </w:r>
    </w:p>
    <w:p w14:paraId="7B9A0406"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NewFood(hwnd);</w:t>
      </w:r>
    </w:p>
    <w:p w14:paraId="5E994879"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break;</w:t>
      </w:r>
    </w:p>
    <w:p w14:paraId="397E322F" w14:textId="77777777" w:rsidR="00BA6BEA" w:rsidRPr="00BA6BEA" w:rsidRDefault="00BA6BEA" w:rsidP="00BA6BEA">
      <w:pPr>
        <w:pStyle w:val="af7"/>
        <w:rPr>
          <w:color w:val="auto"/>
        </w:rPr>
      </w:pPr>
    </w:p>
    <w:p w14:paraId="395801F4" w14:textId="77777777" w:rsidR="00BA6BEA" w:rsidRPr="00BA6BEA" w:rsidRDefault="00BA6BEA" w:rsidP="00BA6BEA">
      <w:pPr>
        <w:pStyle w:val="af7"/>
        <w:rPr>
          <w:color w:val="auto"/>
        </w:rPr>
      </w:pPr>
      <w:r w:rsidRPr="00BA6BEA">
        <w:rPr>
          <w:color w:val="auto"/>
        </w:rPr>
        <w:tab/>
      </w:r>
      <w:r w:rsidRPr="00BA6BEA">
        <w:rPr>
          <w:color w:val="auto"/>
        </w:rPr>
        <w:tab/>
        <w:t>case 2:</w:t>
      </w:r>
    </w:p>
    <w:p w14:paraId="004FAF0F"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pause = !pause;</w:t>
      </w:r>
    </w:p>
    <w:p w14:paraId="0BFB7585"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InvalidateRect(hwnd, NULL, TRUE);</w:t>
      </w:r>
    </w:p>
    <w:p w14:paraId="48D82318"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break;</w:t>
      </w:r>
    </w:p>
    <w:p w14:paraId="26C72548" w14:textId="77777777" w:rsidR="00BA6BEA" w:rsidRPr="00BA6BEA" w:rsidRDefault="00BA6BEA" w:rsidP="00BA6BEA">
      <w:pPr>
        <w:pStyle w:val="af7"/>
        <w:rPr>
          <w:color w:val="auto"/>
        </w:rPr>
      </w:pPr>
    </w:p>
    <w:p w14:paraId="40EDEFFB" w14:textId="77777777" w:rsidR="00BA6BEA" w:rsidRPr="00BA6BEA" w:rsidRDefault="00BA6BEA" w:rsidP="00BA6BEA">
      <w:pPr>
        <w:pStyle w:val="af7"/>
        <w:rPr>
          <w:color w:val="auto"/>
        </w:rPr>
      </w:pPr>
      <w:r w:rsidRPr="00BA6BEA">
        <w:rPr>
          <w:color w:val="auto"/>
        </w:rPr>
        <w:tab/>
      </w:r>
      <w:r w:rsidRPr="00BA6BEA">
        <w:rPr>
          <w:color w:val="auto"/>
        </w:rPr>
        <w:tab/>
        <w:t>case 3:</w:t>
      </w:r>
    </w:p>
    <w:p w14:paraId="031C4C33"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DestroyWindow(hwnd);</w:t>
      </w:r>
    </w:p>
    <w:p w14:paraId="6FA3F619"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break;</w:t>
      </w:r>
    </w:p>
    <w:p w14:paraId="0025186C" w14:textId="77777777" w:rsidR="00BA6BEA" w:rsidRPr="00BA6BEA" w:rsidRDefault="00BA6BEA" w:rsidP="00BA6BEA">
      <w:pPr>
        <w:pStyle w:val="af7"/>
        <w:rPr>
          <w:color w:val="auto"/>
        </w:rPr>
      </w:pPr>
      <w:r w:rsidRPr="00BA6BEA">
        <w:rPr>
          <w:color w:val="auto"/>
        </w:rPr>
        <w:tab/>
      </w:r>
      <w:r w:rsidRPr="00BA6BEA">
        <w:rPr>
          <w:color w:val="auto"/>
        </w:rPr>
        <w:tab/>
        <w:t>}</w:t>
      </w:r>
    </w:p>
    <w:p w14:paraId="2A268AAD" w14:textId="77777777" w:rsidR="00BA6BEA" w:rsidRPr="00BA6BEA" w:rsidRDefault="00BA6BEA" w:rsidP="00BA6BEA">
      <w:pPr>
        <w:pStyle w:val="af7"/>
        <w:rPr>
          <w:color w:val="auto"/>
        </w:rPr>
      </w:pPr>
      <w:r w:rsidRPr="00BA6BEA">
        <w:rPr>
          <w:color w:val="auto"/>
        </w:rPr>
        <w:tab/>
        <w:t>}</w:t>
      </w:r>
    </w:p>
    <w:p w14:paraId="23A2E578" w14:textId="77777777" w:rsidR="00BA6BEA" w:rsidRPr="00BA6BEA" w:rsidRDefault="00BA6BEA" w:rsidP="00BA6BEA">
      <w:pPr>
        <w:pStyle w:val="af7"/>
        <w:rPr>
          <w:color w:val="auto"/>
        </w:rPr>
      </w:pPr>
      <w:r w:rsidRPr="00BA6BEA">
        <w:rPr>
          <w:color w:val="auto"/>
        </w:rPr>
        <w:tab/>
        <w:t>case WM_KEYDOWN:</w:t>
      </w:r>
    </w:p>
    <w:p w14:paraId="3B49ED8F" w14:textId="77777777" w:rsidR="00BA6BEA" w:rsidRPr="00BA6BEA" w:rsidRDefault="00BA6BEA" w:rsidP="00BA6BEA">
      <w:pPr>
        <w:pStyle w:val="af7"/>
        <w:rPr>
          <w:color w:val="auto"/>
        </w:rPr>
      </w:pPr>
      <w:r w:rsidRPr="00BA6BEA">
        <w:rPr>
          <w:color w:val="auto"/>
        </w:rPr>
        <w:tab/>
      </w:r>
      <w:r w:rsidRPr="00BA6BEA">
        <w:rPr>
          <w:color w:val="auto"/>
        </w:rPr>
        <w:tab/>
        <w:t>if (IsOver || pause) return 0;</w:t>
      </w:r>
    </w:p>
    <w:p w14:paraId="1E2B4CEF" w14:textId="77777777" w:rsidR="00BA6BEA" w:rsidRPr="00BA6BEA" w:rsidRDefault="00BA6BEA" w:rsidP="00BA6BEA">
      <w:pPr>
        <w:pStyle w:val="af7"/>
        <w:rPr>
          <w:color w:val="auto"/>
        </w:rPr>
      </w:pPr>
      <w:r w:rsidRPr="00BA6BEA">
        <w:rPr>
          <w:color w:val="auto"/>
        </w:rPr>
        <w:tab/>
      </w:r>
      <w:r w:rsidRPr="00BA6BEA">
        <w:rPr>
          <w:color w:val="auto"/>
        </w:rPr>
        <w:tab/>
        <w:t>switch (wParam)</w:t>
      </w:r>
    </w:p>
    <w:p w14:paraId="7E333953" w14:textId="77777777" w:rsidR="00BA6BEA" w:rsidRPr="00BA6BEA" w:rsidRDefault="00BA6BEA" w:rsidP="00BA6BEA">
      <w:pPr>
        <w:pStyle w:val="af7"/>
        <w:rPr>
          <w:color w:val="auto"/>
        </w:rPr>
      </w:pPr>
      <w:r w:rsidRPr="00BA6BEA">
        <w:rPr>
          <w:color w:val="auto"/>
        </w:rPr>
        <w:tab/>
      </w:r>
      <w:r w:rsidRPr="00BA6BEA">
        <w:rPr>
          <w:color w:val="auto"/>
        </w:rPr>
        <w:tab/>
        <w:t>{</w:t>
      </w:r>
    </w:p>
    <w:p w14:paraId="0E2B1074" w14:textId="77777777" w:rsidR="00BA6BEA" w:rsidRPr="00BA6BEA" w:rsidRDefault="00BA6BEA" w:rsidP="00BA6BEA">
      <w:pPr>
        <w:pStyle w:val="af7"/>
        <w:rPr>
          <w:color w:val="auto"/>
        </w:rPr>
      </w:pPr>
      <w:r w:rsidRPr="00BA6BEA">
        <w:rPr>
          <w:color w:val="auto"/>
        </w:rPr>
        <w:tab/>
      </w:r>
      <w:r w:rsidRPr="00BA6BEA">
        <w:rPr>
          <w:color w:val="auto"/>
        </w:rPr>
        <w:tab/>
        <w:t>case VK_UP:</w:t>
      </w:r>
    </w:p>
    <w:p w14:paraId="2522E9D0"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if (direct != DOWN)</w:t>
      </w:r>
    </w:p>
    <w:p w14:paraId="4770A8D4"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w:t>
      </w:r>
    </w:p>
    <w:p w14:paraId="4809A5CE" w14:textId="77777777" w:rsidR="00BA6BEA" w:rsidRPr="00BA6BEA" w:rsidRDefault="00BA6BEA" w:rsidP="00BA6BEA">
      <w:pPr>
        <w:pStyle w:val="af7"/>
        <w:rPr>
          <w:color w:val="auto"/>
        </w:rPr>
      </w:pPr>
      <w:r w:rsidRPr="00BA6BEA">
        <w:rPr>
          <w:color w:val="auto"/>
        </w:rPr>
        <w:lastRenderedPageBreak/>
        <w:tab/>
      </w:r>
      <w:r w:rsidRPr="00BA6BEA">
        <w:rPr>
          <w:color w:val="auto"/>
        </w:rPr>
        <w:tab/>
      </w:r>
      <w:r w:rsidRPr="00BA6BEA">
        <w:rPr>
          <w:color w:val="auto"/>
        </w:rPr>
        <w:tab/>
      </w:r>
      <w:r w:rsidRPr="00BA6BEA">
        <w:rPr>
          <w:color w:val="auto"/>
        </w:rPr>
        <w:tab/>
        <w:t>direct = UP;</w:t>
      </w:r>
    </w:p>
    <w:p w14:paraId="352AB30B"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r>
      <w:r w:rsidRPr="00BA6BEA">
        <w:rPr>
          <w:color w:val="auto"/>
        </w:rPr>
        <w:tab/>
        <w:t>Move(hwnd);</w:t>
      </w:r>
    </w:p>
    <w:p w14:paraId="4223735B"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w:t>
      </w:r>
    </w:p>
    <w:p w14:paraId="650D3309"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break;</w:t>
      </w:r>
    </w:p>
    <w:p w14:paraId="466BDD53" w14:textId="77777777" w:rsidR="00BA6BEA" w:rsidRPr="00BA6BEA" w:rsidRDefault="00BA6BEA" w:rsidP="00BA6BEA">
      <w:pPr>
        <w:pStyle w:val="af7"/>
        <w:rPr>
          <w:color w:val="auto"/>
        </w:rPr>
      </w:pPr>
      <w:r w:rsidRPr="00BA6BEA">
        <w:rPr>
          <w:color w:val="auto"/>
        </w:rPr>
        <w:tab/>
      </w:r>
      <w:r w:rsidRPr="00BA6BEA">
        <w:rPr>
          <w:color w:val="auto"/>
        </w:rPr>
        <w:tab/>
        <w:t>case VK_DOWN:</w:t>
      </w:r>
    </w:p>
    <w:p w14:paraId="33169910"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if (direct != UP)</w:t>
      </w:r>
    </w:p>
    <w:p w14:paraId="04FAC179"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w:t>
      </w:r>
    </w:p>
    <w:p w14:paraId="22DCFD73"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r>
      <w:r w:rsidRPr="00BA6BEA">
        <w:rPr>
          <w:color w:val="auto"/>
        </w:rPr>
        <w:tab/>
        <w:t>direct = DOWN;</w:t>
      </w:r>
    </w:p>
    <w:p w14:paraId="12F3EAFD"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r>
      <w:r w:rsidRPr="00BA6BEA">
        <w:rPr>
          <w:color w:val="auto"/>
        </w:rPr>
        <w:tab/>
        <w:t>Move(hwnd);</w:t>
      </w:r>
    </w:p>
    <w:p w14:paraId="328AA6F4"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w:t>
      </w:r>
    </w:p>
    <w:p w14:paraId="0C33BD94"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break;</w:t>
      </w:r>
    </w:p>
    <w:p w14:paraId="37FC8F90" w14:textId="77777777" w:rsidR="00BA6BEA" w:rsidRPr="00BA6BEA" w:rsidRDefault="00BA6BEA" w:rsidP="00BA6BEA">
      <w:pPr>
        <w:pStyle w:val="af7"/>
        <w:rPr>
          <w:color w:val="auto"/>
        </w:rPr>
      </w:pPr>
      <w:r w:rsidRPr="00BA6BEA">
        <w:rPr>
          <w:color w:val="auto"/>
        </w:rPr>
        <w:tab/>
      </w:r>
      <w:r w:rsidRPr="00BA6BEA">
        <w:rPr>
          <w:color w:val="auto"/>
        </w:rPr>
        <w:tab/>
        <w:t>case VK_LEFT:</w:t>
      </w:r>
    </w:p>
    <w:p w14:paraId="6F1C5503"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if (direct != RIGHT)</w:t>
      </w:r>
    </w:p>
    <w:p w14:paraId="2CF63BCB"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w:t>
      </w:r>
    </w:p>
    <w:p w14:paraId="7D609D34"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r>
      <w:r w:rsidRPr="00BA6BEA">
        <w:rPr>
          <w:color w:val="auto"/>
        </w:rPr>
        <w:tab/>
        <w:t>direct = LEFT;</w:t>
      </w:r>
    </w:p>
    <w:p w14:paraId="7E7BD883"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r>
      <w:r w:rsidRPr="00BA6BEA">
        <w:rPr>
          <w:color w:val="auto"/>
        </w:rPr>
        <w:tab/>
        <w:t>Move(hwnd);</w:t>
      </w:r>
    </w:p>
    <w:p w14:paraId="702E06E8"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w:t>
      </w:r>
    </w:p>
    <w:p w14:paraId="30CBF316"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break;</w:t>
      </w:r>
    </w:p>
    <w:p w14:paraId="1B394FC3" w14:textId="77777777" w:rsidR="00BA6BEA" w:rsidRPr="00BA6BEA" w:rsidRDefault="00BA6BEA" w:rsidP="00BA6BEA">
      <w:pPr>
        <w:pStyle w:val="af7"/>
        <w:rPr>
          <w:color w:val="auto"/>
        </w:rPr>
      </w:pPr>
      <w:r w:rsidRPr="00BA6BEA">
        <w:rPr>
          <w:color w:val="auto"/>
        </w:rPr>
        <w:tab/>
      </w:r>
      <w:r w:rsidRPr="00BA6BEA">
        <w:rPr>
          <w:color w:val="auto"/>
        </w:rPr>
        <w:tab/>
        <w:t>case VK_RIGHT:</w:t>
      </w:r>
    </w:p>
    <w:p w14:paraId="00B5AB3C"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if (direct != LEFT)</w:t>
      </w:r>
    </w:p>
    <w:p w14:paraId="5476C389"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w:t>
      </w:r>
    </w:p>
    <w:p w14:paraId="6B383516"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r>
      <w:r w:rsidRPr="00BA6BEA">
        <w:rPr>
          <w:color w:val="auto"/>
        </w:rPr>
        <w:tab/>
        <w:t>direct = RIGHT;</w:t>
      </w:r>
    </w:p>
    <w:p w14:paraId="66597BE2"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r>
      <w:r w:rsidRPr="00BA6BEA">
        <w:rPr>
          <w:color w:val="auto"/>
        </w:rPr>
        <w:tab/>
        <w:t>Move(hwnd);</w:t>
      </w:r>
    </w:p>
    <w:p w14:paraId="11F286B7"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w:t>
      </w:r>
    </w:p>
    <w:p w14:paraId="2026C664"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break;</w:t>
      </w:r>
    </w:p>
    <w:p w14:paraId="0A95AEBE" w14:textId="77777777" w:rsidR="00BA6BEA" w:rsidRPr="00BA6BEA" w:rsidRDefault="00BA6BEA" w:rsidP="00BA6BEA">
      <w:pPr>
        <w:pStyle w:val="af7"/>
        <w:rPr>
          <w:color w:val="auto"/>
        </w:rPr>
      </w:pPr>
      <w:r w:rsidRPr="00BA6BEA">
        <w:rPr>
          <w:color w:val="auto"/>
        </w:rPr>
        <w:tab/>
      </w:r>
      <w:r w:rsidRPr="00BA6BEA">
        <w:rPr>
          <w:color w:val="auto"/>
        </w:rPr>
        <w:tab/>
        <w:t>default:</w:t>
      </w:r>
    </w:p>
    <w:p w14:paraId="2B5D5C48"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break;</w:t>
      </w:r>
    </w:p>
    <w:p w14:paraId="37AA04E8" w14:textId="77777777" w:rsidR="00BA6BEA" w:rsidRPr="00BA6BEA" w:rsidRDefault="00BA6BEA" w:rsidP="00BA6BEA">
      <w:pPr>
        <w:pStyle w:val="af7"/>
        <w:rPr>
          <w:color w:val="auto"/>
        </w:rPr>
      </w:pPr>
      <w:r w:rsidRPr="00BA6BEA">
        <w:rPr>
          <w:color w:val="auto"/>
        </w:rPr>
        <w:tab/>
      </w:r>
      <w:r w:rsidRPr="00BA6BEA">
        <w:rPr>
          <w:color w:val="auto"/>
        </w:rPr>
        <w:tab/>
        <w:t>}</w:t>
      </w:r>
    </w:p>
    <w:p w14:paraId="108B0E74" w14:textId="77777777" w:rsidR="00BA6BEA" w:rsidRPr="00BA6BEA" w:rsidRDefault="00BA6BEA" w:rsidP="00BA6BEA">
      <w:pPr>
        <w:pStyle w:val="af7"/>
        <w:rPr>
          <w:color w:val="auto"/>
        </w:rPr>
      </w:pPr>
      <w:r w:rsidRPr="00BA6BEA">
        <w:rPr>
          <w:color w:val="auto"/>
        </w:rPr>
        <w:tab/>
      </w:r>
      <w:r w:rsidRPr="00BA6BEA">
        <w:rPr>
          <w:color w:val="auto"/>
        </w:rPr>
        <w:tab/>
        <w:t>return 0;</w:t>
      </w:r>
    </w:p>
    <w:p w14:paraId="41B62745" w14:textId="77777777" w:rsidR="00BA6BEA" w:rsidRPr="00BA6BEA" w:rsidRDefault="00BA6BEA" w:rsidP="00BA6BEA">
      <w:pPr>
        <w:pStyle w:val="af7"/>
        <w:rPr>
          <w:color w:val="auto"/>
        </w:rPr>
      </w:pPr>
    </w:p>
    <w:p w14:paraId="040D6593" w14:textId="77777777" w:rsidR="00BA6BEA" w:rsidRPr="00BA6BEA" w:rsidRDefault="00BA6BEA" w:rsidP="00BA6BEA">
      <w:pPr>
        <w:pStyle w:val="af7"/>
        <w:rPr>
          <w:color w:val="auto"/>
        </w:rPr>
      </w:pPr>
      <w:r w:rsidRPr="00BA6BEA">
        <w:rPr>
          <w:color w:val="auto"/>
        </w:rPr>
        <w:tab/>
        <w:t>case WM_PAINT:</w:t>
      </w:r>
    </w:p>
    <w:p w14:paraId="10FE7446" w14:textId="77777777" w:rsidR="00BA6BEA" w:rsidRPr="00BA6BEA" w:rsidRDefault="00BA6BEA" w:rsidP="00BA6BEA">
      <w:pPr>
        <w:pStyle w:val="af7"/>
        <w:rPr>
          <w:color w:val="auto"/>
        </w:rPr>
      </w:pPr>
      <w:r w:rsidRPr="00BA6BEA">
        <w:rPr>
          <w:color w:val="auto"/>
        </w:rPr>
        <w:tab/>
      </w:r>
      <w:r w:rsidRPr="00BA6BEA">
        <w:rPr>
          <w:color w:val="auto"/>
        </w:rPr>
        <w:tab/>
        <w:t>hdc = BeginPaint(hwnd, &amp;ps);</w:t>
      </w:r>
    </w:p>
    <w:p w14:paraId="0CBF59EE" w14:textId="77777777" w:rsidR="00BA6BEA" w:rsidRPr="00BA6BEA" w:rsidRDefault="00BA6BEA" w:rsidP="00BA6BEA">
      <w:pPr>
        <w:pStyle w:val="af7"/>
        <w:rPr>
          <w:color w:val="auto"/>
        </w:rPr>
      </w:pPr>
    </w:p>
    <w:p w14:paraId="23E9B14A" w14:textId="77777777" w:rsidR="00BA6BEA" w:rsidRPr="00BA6BEA" w:rsidRDefault="00BA6BEA" w:rsidP="00BA6BEA">
      <w:pPr>
        <w:pStyle w:val="af7"/>
        <w:rPr>
          <w:color w:val="auto"/>
        </w:rPr>
      </w:pPr>
      <w:r w:rsidRPr="00BA6BEA">
        <w:rPr>
          <w:color w:val="auto"/>
        </w:rPr>
        <w:tab/>
      </w:r>
      <w:r w:rsidRPr="00BA6BEA">
        <w:rPr>
          <w:color w:val="auto"/>
        </w:rPr>
        <w:tab/>
        <w:t>SetViewportOrgEx(hdc, SNAKEWIDTH, SNAKEWIDTH, NULL);</w:t>
      </w:r>
    </w:p>
    <w:p w14:paraId="574335B4" w14:textId="77777777" w:rsidR="00BA6BEA" w:rsidRPr="00627744" w:rsidRDefault="00BA6BEA" w:rsidP="00BA6BEA">
      <w:pPr>
        <w:pStyle w:val="af7"/>
        <w:rPr>
          <w:color w:val="auto"/>
          <w:lang w:val="ru-RU"/>
        </w:rPr>
      </w:pPr>
      <w:r w:rsidRPr="00BA6BEA">
        <w:rPr>
          <w:color w:val="auto"/>
        </w:rPr>
        <w:tab/>
      </w:r>
      <w:r w:rsidRPr="00BA6BEA">
        <w:rPr>
          <w:color w:val="auto"/>
        </w:rPr>
        <w:tab/>
      </w:r>
      <w:r w:rsidRPr="00627744">
        <w:rPr>
          <w:color w:val="auto"/>
          <w:lang w:val="ru-RU"/>
        </w:rPr>
        <w:t>// Рисуем границу игровой области</w:t>
      </w:r>
    </w:p>
    <w:p w14:paraId="487021B7" w14:textId="77777777" w:rsidR="00BA6BEA" w:rsidRPr="00627744" w:rsidRDefault="00BA6BEA" w:rsidP="00BA6BEA">
      <w:pPr>
        <w:pStyle w:val="af7"/>
        <w:rPr>
          <w:color w:val="auto"/>
          <w:lang w:val="ru-RU"/>
        </w:rPr>
      </w:pPr>
      <w:r w:rsidRPr="00627744">
        <w:rPr>
          <w:color w:val="auto"/>
          <w:lang w:val="ru-RU"/>
        </w:rPr>
        <w:tab/>
      </w:r>
      <w:r w:rsidRPr="00627744">
        <w:rPr>
          <w:color w:val="auto"/>
          <w:lang w:val="ru-RU"/>
        </w:rPr>
        <w:tab/>
      </w:r>
      <w:r w:rsidRPr="00BA6BEA">
        <w:rPr>
          <w:color w:val="auto"/>
        </w:rPr>
        <w:t>MoveToEx</w:t>
      </w:r>
      <w:r w:rsidRPr="00627744">
        <w:rPr>
          <w:color w:val="auto"/>
          <w:lang w:val="ru-RU"/>
        </w:rPr>
        <w:t>(</w:t>
      </w:r>
      <w:r w:rsidRPr="00BA6BEA">
        <w:rPr>
          <w:color w:val="auto"/>
        </w:rPr>
        <w:t>hdc</w:t>
      </w:r>
      <w:r w:rsidRPr="00627744">
        <w:rPr>
          <w:color w:val="auto"/>
          <w:lang w:val="ru-RU"/>
        </w:rPr>
        <w:t xml:space="preserve">, -1, -1, </w:t>
      </w:r>
      <w:r w:rsidRPr="00BA6BEA">
        <w:rPr>
          <w:color w:val="auto"/>
        </w:rPr>
        <w:t>NULL</w:t>
      </w:r>
      <w:r w:rsidRPr="00627744">
        <w:rPr>
          <w:color w:val="auto"/>
          <w:lang w:val="ru-RU"/>
        </w:rPr>
        <w:t>);</w:t>
      </w:r>
    </w:p>
    <w:p w14:paraId="10CA55D4" w14:textId="77777777" w:rsidR="00BA6BEA" w:rsidRPr="00BA6BEA" w:rsidRDefault="00BA6BEA" w:rsidP="00BA6BEA">
      <w:pPr>
        <w:pStyle w:val="af7"/>
        <w:rPr>
          <w:color w:val="auto"/>
        </w:rPr>
      </w:pPr>
      <w:r w:rsidRPr="00627744">
        <w:rPr>
          <w:color w:val="auto"/>
          <w:lang w:val="ru-RU"/>
        </w:rPr>
        <w:tab/>
      </w:r>
      <w:r w:rsidRPr="00627744">
        <w:rPr>
          <w:color w:val="auto"/>
          <w:lang w:val="ru-RU"/>
        </w:rPr>
        <w:tab/>
      </w:r>
      <w:r w:rsidRPr="00BA6BEA">
        <w:rPr>
          <w:color w:val="auto"/>
        </w:rPr>
        <w:t>LineTo(hdc, XWIDTH * SNAKEWIDTH + 1, -1);</w:t>
      </w:r>
    </w:p>
    <w:p w14:paraId="3D4B7285" w14:textId="77777777" w:rsidR="00BA6BEA" w:rsidRPr="00BA6BEA" w:rsidRDefault="00BA6BEA" w:rsidP="00BA6BEA">
      <w:pPr>
        <w:pStyle w:val="af7"/>
        <w:rPr>
          <w:color w:val="auto"/>
        </w:rPr>
      </w:pPr>
      <w:r w:rsidRPr="00BA6BEA">
        <w:rPr>
          <w:color w:val="auto"/>
        </w:rPr>
        <w:tab/>
      </w:r>
      <w:r w:rsidRPr="00BA6BEA">
        <w:rPr>
          <w:color w:val="auto"/>
        </w:rPr>
        <w:tab/>
        <w:t>LineTo(hdc, XWIDTH * SNAKEWIDTH + 1, YHEIGHT * SNAKEWIDTH + 1);</w:t>
      </w:r>
    </w:p>
    <w:p w14:paraId="12751D41" w14:textId="77777777" w:rsidR="00BA6BEA" w:rsidRPr="00BA6BEA" w:rsidRDefault="00BA6BEA" w:rsidP="00BA6BEA">
      <w:pPr>
        <w:pStyle w:val="af7"/>
        <w:rPr>
          <w:color w:val="auto"/>
        </w:rPr>
      </w:pPr>
      <w:r w:rsidRPr="00BA6BEA">
        <w:rPr>
          <w:color w:val="auto"/>
        </w:rPr>
        <w:tab/>
      </w:r>
      <w:r w:rsidRPr="00BA6BEA">
        <w:rPr>
          <w:color w:val="auto"/>
        </w:rPr>
        <w:tab/>
        <w:t>LineTo(hdc, -1, YHEIGHT * SNAKEWIDTH + 1);</w:t>
      </w:r>
    </w:p>
    <w:p w14:paraId="31EFFE49" w14:textId="77777777" w:rsidR="00BA6BEA" w:rsidRPr="00BA6BEA" w:rsidRDefault="00BA6BEA" w:rsidP="00BA6BEA">
      <w:pPr>
        <w:pStyle w:val="af7"/>
        <w:rPr>
          <w:color w:val="auto"/>
        </w:rPr>
      </w:pPr>
      <w:r w:rsidRPr="00BA6BEA">
        <w:rPr>
          <w:color w:val="auto"/>
        </w:rPr>
        <w:tab/>
      </w:r>
      <w:r w:rsidRPr="00BA6BEA">
        <w:rPr>
          <w:color w:val="auto"/>
        </w:rPr>
        <w:tab/>
        <w:t>LineTo(hdc, -1, -1);</w:t>
      </w:r>
    </w:p>
    <w:p w14:paraId="5EFB0EC9" w14:textId="77777777" w:rsidR="00BA6BEA" w:rsidRPr="00BA6BEA" w:rsidRDefault="00BA6BEA" w:rsidP="00BA6BEA">
      <w:pPr>
        <w:pStyle w:val="af7"/>
        <w:rPr>
          <w:color w:val="auto"/>
        </w:rPr>
      </w:pPr>
    </w:p>
    <w:p w14:paraId="60730DCF" w14:textId="77777777" w:rsidR="00BA6BEA" w:rsidRPr="00BA6BEA" w:rsidRDefault="00BA6BEA" w:rsidP="00BA6BEA">
      <w:pPr>
        <w:pStyle w:val="af7"/>
        <w:rPr>
          <w:color w:val="auto"/>
        </w:rPr>
      </w:pPr>
      <w:r w:rsidRPr="00BA6BEA">
        <w:rPr>
          <w:color w:val="auto"/>
        </w:rPr>
        <w:tab/>
      </w:r>
      <w:r w:rsidRPr="00BA6BEA">
        <w:rPr>
          <w:color w:val="auto"/>
        </w:rPr>
        <w:tab/>
        <w:t>TextOut(hdc, (XWIDTH + 1) * SNAKEWIDTH, 0, szScore, lstrlen(szScore));</w:t>
      </w:r>
    </w:p>
    <w:p w14:paraId="38E5A168" w14:textId="77777777" w:rsidR="00BA6BEA" w:rsidRPr="00BA6BEA" w:rsidRDefault="00BA6BEA" w:rsidP="00BA6BEA">
      <w:pPr>
        <w:pStyle w:val="af7"/>
        <w:rPr>
          <w:color w:val="auto"/>
        </w:rPr>
      </w:pPr>
      <w:r w:rsidRPr="00BA6BEA">
        <w:rPr>
          <w:color w:val="auto"/>
        </w:rPr>
        <w:tab/>
      </w:r>
      <w:r w:rsidRPr="00BA6BEA">
        <w:rPr>
          <w:color w:val="auto"/>
        </w:rPr>
        <w:tab/>
        <w:t>TextOut(hdc, (XWIDTH + 1) * SNAKEWIDTH, cyChar,</w:t>
      </w:r>
    </w:p>
    <w:p w14:paraId="5C6DD923"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szBuffer, wsprintf(szBuffer, TEXT("%4d"), Score));</w:t>
      </w:r>
    </w:p>
    <w:p w14:paraId="7D30030E" w14:textId="77777777" w:rsidR="00BA6BEA" w:rsidRPr="00BA6BEA" w:rsidRDefault="00BA6BEA" w:rsidP="00BA6BEA">
      <w:pPr>
        <w:pStyle w:val="af7"/>
        <w:rPr>
          <w:color w:val="auto"/>
        </w:rPr>
      </w:pPr>
      <w:r w:rsidRPr="00BA6BEA">
        <w:rPr>
          <w:color w:val="auto"/>
        </w:rPr>
        <w:lastRenderedPageBreak/>
        <w:tab/>
      </w:r>
      <w:r w:rsidRPr="00BA6BEA">
        <w:rPr>
          <w:color w:val="auto"/>
        </w:rPr>
        <w:tab/>
        <w:t>if (pause)</w:t>
      </w:r>
    </w:p>
    <w:p w14:paraId="35F22D24"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TextOut(hdc, (XWIDTH + 1) * SNAKEWIDTH, 3 * cyChar, szPause, lstrlen(szPause));</w:t>
      </w:r>
    </w:p>
    <w:p w14:paraId="26BA9E10" w14:textId="77777777" w:rsidR="00BA6BEA" w:rsidRPr="00BA6BEA" w:rsidRDefault="00BA6BEA" w:rsidP="00BA6BEA">
      <w:pPr>
        <w:pStyle w:val="af7"/>
        <w:rPr>
          <w:color w:val="auto"/>
        </w:rPr>
      </w:pPr>
      <w:r w:rsidRPr="00BA6BEA">
        <w:rPr>
          <w:color w:val="auto"/>
        </w:rPr>
        <w:tab/>
      </w:r>
      <w:r w:rsidRPr="00BA6BEA">
        <w:rPr>
          <w:color w:val="auto"/>
        </w:rPr>
        <w:tab/>
        <w:t>else if (IsOver)</w:t>
      </w:r>
    </w:p>
    <w:p w14:paraId="604E9970"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TextOut(hdc, (XWIDTH + 1) * SNAKEWIDTH, 3 * cyChar, szGameOver, lstrlen(szGameOver));</w:t>
      </w:r>
    </w:p>
    <w:p w14:paraId="42613E6C" w14:textId="77777777" w:rsidR="00BA6BEA" w:rsidRPr="00BA6BEA" w:rsidRDefault="00BA6BEA" w:rsidP="00BA6BEA">
      <w:pPr>
        <w:pStyle w:val="af7"/>
        <w:rPr>
          <w:color w:val="auto"/>
        </w:rPr>
      </w:pPr>
      <w:r w:rsidRPr="00BA6BEA">
        <w:rPr>
          <w:color w:val="auto"/>
        </w:rPr>
        <w:tab/>
      </w:r>
      <w:r w:rsidRPr="00BA6BEA">
        <w:rPr>
          <w:color w:val="auto"/>
        </w:rPr>
        <w:tab/>
        <w:t>SelectObject(hdc, GetStockObject(BLACK_BRUSH));</w:t>
      </w:r>
    </w:p>
    <w:p w14:paraId="27A47BD2" w14:textId="77777777" w:rsidR="00BA6BEA" w:rsidRPr="00BA6BEA" w:rsidRDefault="00BA6BEA" w:rsidP="00BA6BEA">
      <w:pPr>
        <w:pStyle w:val="af7"/>
        <w:rPr>
          <w:color w:val="auto"/>
        </w:rPr>
      </w:pPr>
      <w:r w:rsidRPr="00BA6BEA">
        <w:rPr>
          <w:color w:val="auto"/>
        </w:rPr>
        <w:tab/>
      </w:r>
      <w:r w:rsidRPr="00BA6BEA">
        <w:rPr>
          <w:color w:val="auto"/>
        </w:rPr>
        <w:tab/>
        <w:t>for (x = 0; x &lt; XWIDTH; ++x)</w:t>
      </w:r>
    </w:p>
    <w:p w14:paraId="6C2EDECF" w14:textId="77777777" w:rsidR="00BA6BEA" w:rsidRPr="00BA6BEA" w:rsidRDefault="00BA6BEA" w:rsidP="00BA6BEA">
      <w:pPr>
        <w:pStyle w:val="af7"/>
        <w:rPr>
          <w:color w:val="auto"/>
        </w:rPr>
      </w:pPr>
      <w:r w:rsidRPr="00BA6BEA">
        <w:rPr>
          <w:color w:val="auto"/>
        </w:rPr>
        <w:tab/>
      </w:r>
      <w:r w:rsidRPr="00BA6BEA">
        <w:rPr>
          <w:color w:val="auto"/>
        </w:rPr>
        <w:tab/>
        <w:t>{</w:t>
      </w:r>
    </w:p>
    <w:p w14:paraId="5D269BE4"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for (y = 0; y &lt; YHEIGHT; ++y)</w:t>
      </w:r>
    </w:p>
    <w:p w14:paraId="2D375ADD"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w:t>
      </w:r>
    </w:p>
    <w:p w14:paraId="3FA58C61"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r>
      <w:r w:rsidRPr="00BA6BEA">
        <w:rPr>
          <w:color w:val="auto"/>
        </w:rPr>
        <w:tab/>
        <w:t>if (GameClient[x][y])</w:t>
      </w:r>
    </w:p>
    <w:p w14:paraId="4D0732A4"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r>
      <w:r w:rsidRPr="00BA6BEA">
        <w:rPr>
          <w:color w:val="auto"/>
        </w:rPr>
        <w:tab/>
      </w:r>
      <w:r w:rsidRPr="00BA6BEA">
        <w:rPr>
          <w:color w:val="auto"/>
        </w:rPr>
        <w:tab/>
        <w:t>Rectangle(hdc, x * SNAKEWIDTH, y * SNAKEWIDTH,</w:t>
      </w:r>
    </w:p>
    <w:p w14:paraId="282E8968"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r>
      <w:r w:rsidRPr="00BA6BEA">
        <w:rPr>
          <w:color w:val="auto"/>
        </w:rPr>
        <w:tab/>
      </w:r>
      <w:r w:rsidRPr="00BA6BEA">
        <w:rPr>
          <w:color w:val="auto"/>
        </w:rPr>
        <w:tab/>
      </w:r>
      <w:r w:rsidRPr="00BA6BEA">
        <w:rPr>
          <w:color w:val="auto"/>
        </w:rPr>
        <w:tab/>
        <w:t>(x + 1) * SNAKEWIDTH, (y + 1) * SNAKEWIDTH);</w:t>
      </w:r>
    </w:p>
    <w:p w14:paraId="1C5A2DBB" w14:textId="77777777" w:rsidR="00BA6BEA" w:rsidRPr="00BA6BEA" w:rsidRDefault="00BA6BEA" w:rsidP="00BA6BEA">
      <w:pPr>
        <w:pStyle w:val="af7"/>
        <w:rPr>
          <w:color w:val="auto"/>
        </w:rPr>
      </w:pPr>
      <w:r w:rsidRPr="00BA6BEA">
        <w:rPr>
          <w:color w:val="auto"/>
        </w:rPr>
        <w:tab/>
      </w:r>
      <w:r w:rsidRPr="00BA6BEA">
        <w:rPr>
          <w:color w:val="auto"/>
        </w:rPr>
        <w:tab/>
      </w:r>
      <w:r w:rsidRPr="00BA6BEA">
        <w:rPr>
          <w:color w:val="auto"/>
        </w:rPr>
        <w:tab/>
        <w:t>}</w:t>
      </w:r>
    </w:p>
    <w:p w14:paraId="4A991555" w14:textId="77777777" w:rsidR="00BA6BEA" w:rsidRPr="00BA6BEA" w:rsidRDefault="00BA6BEA" w:rsidP="00BA6BEA">
      <w:pPr>
        <w:pStyle w:val="af7"/>
        <w:rPr>
          <w:color w:val="auto"/>
        </w:rPr>
      </w:pPr>
      <w:r w:rsidRPr="00BA6BEA">
        <w:rPr>
          <w:color w:val="auto"/>
        </w:rPr>
        <w:tab/>
      </w:r>
      <w:r w:rsidRPr="00BA6BEA">
        <w:rPr>
          <w:color w:val="auto"/>
        </w:rPr>
        <w:tab/>
        <w:t>}</w:t>
      </w:r>
    </w:p>
    <w:p w14:paraId="6DD432C5" w14:textId="77777777" w:rsidR="00BA6BEA" w:rsidRPr="00BA6BEA" w:rsidRDefault="00BA6BEA" w:rsidP="00BA6BEA">
      <w:pPr>
        <w:pStyle w:val="af7"/>
        <w:rPr>
          <w:color w:val="auto"/>
        </w:rPr>
      </w:pPr>
      <w:r w:rsidRPr="00BA6BEA">
        <w:rPr>
          <w:color w:val="auto"/>
        </w:rPr>
        <w:tab/>
      </w:r>
      <w:r w:rsidRPr="00BA6BEA">
        <w:rPr>
          <w:color w:val="auto"/>
        </w:rPr>
        <w:tab/>
        <w:t>return 0;</w:t>
      </w:r>
    </w:p>
    <w:p w14:paraId="00ACA80E" w14:textId="77777777" w:rsidR="00BA6BEA" w:rsidRPr="00BA6BEA" w:rsidRDefault="00BA6BEA" w:rsidP="00BA6BEA">
      <w:pPr>
        <w:pStyle w:val="af7"/>
        <w:rPr>
          <w:color w:val="auto"/>
        </w:rPr>
      </w:pPr>
    </w:p>
    <w:p w14:paraId="7AB7D78E" w14:textId="77777777" w:rsidR="00BA6BEA" w:rsidRPr="00BA6BEA" w:rsidRDefault="00BA6BEA" w:rsidP="00BA6BEA">
      <w:pPr>
        <w:pStyle w:val="af7"/>
        <w:rPr>
          <w:color w:val="auto"/>
        </w:rPr>
      </w:pPr>
      <w:r w:rsidRPr="00BA6BEA">
        <w:rPr>
          <w:color w:val="auto"/>
        </w:rPr>
        <w:tab/>
        <w:t>case WM_DESTROY:</w:t>
      </w:r>
    </w:p>
    <w:p w14:paraId="79D564CF" w14:textId="77777777" w:rsidR="00BA6BEA" w:rsidRPr="00BA6BEA" w:rsidRDefault="00BA6BEA" w:rsidP="00BA6BEA">
      <w:pPr>
        <w:pStyle w:val="af7"/>
        <w:rPr>
          <w:color w:val="auto"/>
        </w:rPr>
      </w:pPr>
      <w:r w:rsidRPr="00BA6BEA">
        <w:rPr>
          <w:color w:val="auto"/>
        </w:rPr>
        <w:tab/>
      </w:r>
      <w:r w:rsidRPr="00BA6BEA">
        <w:rPr>
          <w:color w:val="auto"/>
        </w:rPr>
        <w:tab/>
        <w:t>KillTimer(hwnd, ID_TIMER);</w:t>
      </w:r>
    </w:p>
    <w:p w14:paraId="0A89591B" w14:textId="77777777" w:rsidR="00BA6BEA" w:rsidRPr="00BA6BEA" w:rsidRDefault="00BA6BEA" w:rsidP="00BA6BEA">
      <w:pPr>
        <w:pStyle w:val="af7"/>
        <w:rPr>
          <w:color w:val="auto"/>
        </w:rPr>
      </w:pPr>
      <w:r w:rsidRPr="00BA6BEA">
        <w:rPr>
          <w:color w:val="auto"/>
        </w:rPr>
        <w:tab/>
      </w:r>
      <w:r w:rsidRPr="00BA6BEA">
        <w:rPr>
          <w:color w:val="auto"/>
        </w:rPr>
        <w:tab/>
        <w:t>PostQuitMessage(0);</w:t>
      </w:r>
    </w:p>
    <w:p w14:paraId="522C16AE" w14:textId="77777777" w:rsidR="00BA6BEA" w:rsidRPr="00BA6BEA" w:rsidRDefault="00BA6BEA" w:rsidP="00BA6BEA">
      <w:pPr>
        <w:pStyle w:val="af7"/>
        <w:rPr>
          <w:color w:val="auto"/>
        </w:rPr>
      </w:pPr>
      <w:r w:rsidRPr="00BA6BEA">
        <w:rPr>
          <w:color w:val="auto"/>
        </w:rPr>
        <w:tab/>
      </w:r>
      <w:r w:rsidRPr="00BA6BEA">
        <w:rPr>
          <w:color w:val="auto"/>
        </w:rPr>
        <w:tab/>
        <w:t>return 0;</w:t>
      </w:r>
    </w:p>
    <w:p w14:paraId="006F020F" w14:textId="51D36B0D" w:rsidR="00BA6BEA" w:rsidRPr="00BA6BEA" w:rsidRDefault="00BA6BEA" w:rsidP="00BA6BEA">
      <w:pPr>
        <w:pStyle w:val="af7"/>
        <w:rPr>
          <w:color w:val="auto"/>
        </w:rPr>
      </w:pPr>
      <w:r w:rsidRPr="00BA6BEA">
        <w:rPr>
          <w:color w:val="auto"/>
        </w:rPr>
        <w:tab/>
        <w:t>}</w:t>
      </w:r>
    </w:p>
    <w:p w14:paraId="3DAE9BB1" w14:textId="7F6E51BB" w:rsidR="00BA6BEA" w:rsidRDefault="00BA6BEA" w:rsidP="00BA6BEA">
      <w:pPr>
        <w:pStyle w:val="af7"/>
        <w:rPr>
          <w:color w:val="auto"/>
        </w:rPr>
      </w:pPr>
      <w:r w:rsidRPr="00BA6BEA">
        <w:rPr>
          <w:color w:val="auto"/>
        </w:rPr>
        <w:tab/>
        <w:t>return DefWindowProc(hwnd, message, wParam, lParam);</w:t>
      </w:r>
    </w:p>
    <w:p w14:paraId="46426C18" w14:textId="765625DF" w:rsidR="00BA6BEA" w:rsidRPr="00BA6BEA" w:rsidRDefault="00BA6BEA" w:rsidP="00BA6BEA">
      <w:pPr>
        <w:pStyle w:val="af7"/>
      </w:pPr>
      <w:r w:rsidRPr="00BA6BEA">
        <w:t>}</w:t>
      </w:r>
    </w:p>
    <w:p w14:paraId="1ABEDFDB" w14:textId="1BA92785" w:rsidR="00B30F7E" w:rsidRDefault="00B30F7E" w:rsidP="00B30F7E">
      <w:pPr>
        <w:rPr>
          <w:lang w:eastAsia="ru-RU"/>
        </w:rPr>
      </w:pPr>
    </w:p>
    <w:p w14:paraId="435DD496" w14:textId="155268A8" w:rsidR="006939DD" w:rsidRDefault="006939DD" w:rsidP="00B30F7E">
      <w:pPr>
        <w:rPr>
          <w:lang w:eastAsia="ru-RU"/>
        </w:rPr>
      </w:pPr>
    </w:p>
    <w:p w14:paraId="1585C2CD" w14:textId="478EEB88" w:rsidR="006939DD" w:rsidRDefault="006939DD" w:rsidP="00B30F7E">
      <w:pPr>
        <w:rPr>
          <w:lang w:eastAsia="ru-RU"/>
        </w:rPr>
      </w:pPr>
    </w:p>
    <w:p w14:paraId="50EE9350" w14:textId="6B96508E" w:rsidR="006939DD" w:rsidRDefault="006939DD" w:rsidP="00B30F7E">
      <w:pPr>
        <w:rPr>
          <w:lang w:eastAsia="ru-RU"/>
        </w:rPr>
      </w:pPr>
    </w:p>
    <w:p w14:paraId="009D5864" w14:textId="2F54B119" w:rsidR="006939DD" w:rsidRDefault="006939DD" w:rsidP="00B30F7E">
      <w:pPr>
        <w:rPr>
          <w:lang w:eastAsia="ru-RU"/>
        </w:rPr>
      </w:pPr>
    </w:p>
    <w:p w14:paraId="5F1ACB79" w14:textId="21FCB990" w:rsidR="006939DD" w:rsidRDefault="006939DD" w:rsidP="00B30F7E">
      <w:pPr>
        <w:rPr>
          <w:lang w:eastAsia="ru-RU"/>
        </w:rPr>
      </w:pPr>
    </w:p>
    <w:p w14:paraId="776787F3" w14:textId="59D76FC9" w:rsidR="006939DD" w:rsidRDefault="006939DD" w:rsidP="00B30F7E">
      <w:pPr>
        <w:rPr>
          <w:lang w:eastAsia="ru-RU"/>
        </w:rPr>
      </w:pPr>
    </w:p>
    <w:p w14:paraId="38E84B43" w14:textId="429C09A1" w:rsidR="006939DD" w:rsidRDefault="006939DD" w:rsidP="00B30F7E">
      <w:pPr>
        <w:rPr>
          <w:lang w:eastAsia="ru-RU"/>
        </w:rPr>
      </w:pPr>
    </w:p>
    <w:p w14:paraId="772A397B" w14:textId="29EC1547" w:rsidR="006939DD" w:rsidRDefault="006939DD" w:rsidP="00B30F7E">
      <w:pPr>
        <w:rPr>
          <w:lang w:eastAsia="ru-RU"/>
        </w:rPr>
      </w:pPr>
    </w:p>
    <w:p w14:paraId="60F9065B" w14:textId="4C75A86D" w:rsidR="006939DD" w:rsidRDefault="006939DD" w:rsidP="00B30F7E">
      <w:pPr>
        <w:rPr>
          <w:lang w:eastAsia="ru-RU"/>
        </w:rPr>
      </w:pPr>
    </w:p>
    <w:p w14:paraId="58CB2F7E" w14:textId="05E9E312" w:rsidR="006939DD" w:rsidRDefault="006939DD" w:rsidP="00B30F7E">
      <w:pPr>
        <w:rPr>
          <w:lang w:eastAsia="ru-RU"/>
        </w:rPr>
      </w:pPr>
    </w:p>
    <w:p w14:paraId="78B8EB66" w14:textId="692B9B4B" w:rsidR="006939DD" w:rsidRDefault="006939DD" w:rsidP="00B30F7E">
      <w:pPr>
        <w:rPr>
          <w:lang w:eastAsia="ru-RU"/>
        </w:rPr>
      </w:pPr>
    </w:p>
    <w:p w14:paraId="48F1742C" w14:textId="72029359" w:rsidR="006939DD" w:rsidRDefault="006939DD" w:rsidP="00B30F7E">
      <w:pPr>
        <w:rPr>
          <w:lang w:eastAsia="ru-RU"/>
        </w:rPr>
      </w:pPr>
    </w:p>
    <w:p w14:paraId="67DBB597" w14:textId="72D25039" w:rsidR="006939DD" w:rsidRDefault="006939DD" w:rsidP="00B30F7E">
      <w:pPr>
        <w:rPr>
          <w:lang w:eastAsia="ru-RU"/>
        </w:rPr>
      </w:pPr>
    </w:p>
    <w:p w14:paraId="095C89E7" w14:textId="3E232BAC" w:rsidR="006939DD" w:rsidRDefault="006939DD" w:rsidP="00B30F7E">
      <w:pPr>
        <w:rPr>
          <w:lang w:eastAsia="ru-RU"/>
        </w:rPr>
      </w:pPr>
    </w:p>
    <w:p w14:paraId="664F4DA2" w14:textId="0B622C20" w:rsidR="006939DD" w:rsidRDefault="006939DD" w:rsidP="00B30F7E">
      <w:pPr>
        <w:rPr>
          <w:lang w:eastAsia="ru-RU"/>
        </w:rPr>
      </w:pPr>
    </w:p>
    <w:p w14:paraId="50438D28" w14:textId="4A8B26F3" w:rsidR="006939DD" w:rsidRDefault="006939DD" w:rsidP="00B30F7E">
      <w:pPr>
        <w:rPr>
          <w:lang w:eastAsia="ru-RU"/>
        </w:rPr>
      </w:pPr>
    </w:p>
    <w:p w14:paraId="576215F0" w14:textId="68F073F9" w:rsidR="006939DD" w:rsidRDefault="006939DD" w:rsidP="00B30F7E">
      <w:pPr>
        <w:rPr>
          <w:lang w:eastAsia="ru-RU"/>
        </w:rPr>
      </w:pPr>
    </w:p>
    <w:p w14:paraId="71921859" w14:textId="77777777" w:rsidR="006939DD" w:rsidRPr="00593CEB" w:rsidRDefault="006939DD" w:rsidP="00B30F7E">
      <w:pPr>
        <w:rPr>
          <w:lang w:val="en-US" w:eastAsia="ru-RU"/>
        </w:rPr>
      </w:pPr>
    </w:p>
    <w:sectPr w:rsidR="006939DD" w:rsidRPr="00593CEB" w:rsidSect="00305254">
      <w:footerReference w:type="default" r:id="rId39"/>
      <w:pgSz w:w="11906" w:h="16838"/>
      <w:pgMar w:top="1134" w:right="851" w:bottom="1134" w:left="1701"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D5F64F5" w14:textId="77777777" w:rsidR="00856B99" w:rsidRDefault="00856B99" w:rsidP="007B2A1F">
      <w:r>
        <w:separator/>
      </w:r>
    </w:p>
  </w:endnote>
  <w:endnote w:type="continuationSeparator" w:id="0">
    <w:p w14:paraId="5B124025" w14:textId="77777777" w:rsidR="00856B99" w:rsidRDefault="00856B99" w:rsidP="007B2A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00D32D" w14:textId="77777777" w:rsidR="0059351E" w:rsidRDefault="0059351E">
    <w:pPr>
      <w:pStyle w:val="af2"/>
      <w:jc w:val="right"/>
    </w:pPr>
    <w:r>
      <w:fldChar w:fldCharType="begin"/>
    </w:r>
    <w:r>
      <w:instrText xml:space="preserve"> PAGE   \* MERGEFORMAT </w:instrText>
    </w:r>
    <w:r>
      <w:fldChar w:fldCharType="separate"/>
    </w:r>
    <w:r>
      <w:rPr>
        <w:noProof/>
      </w:rPr>
      <w:t>6</w:t>
    </w:r>
    <w:r>
      <w:rPr>
        <w:noProof/>
      </w:rPr>
      <w:fldChar w:fldCharType="end"/>
    </w:r>
  </w:p>
  <w:p w14:paraId="0CB25452" w14:textId="77777777" w:rsidR="0059351E" w:rsidRDefault="0059351E">
    <w:pPr>
      <w:pStyle w:val="af2"/>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D21E99" w14:textId="77777777" w:rsidR="0059351E" w:rsidRPr="00F400EF" w:rsidRDefault="0059351E">
    <w:pPr>
      <w:pStyle w:val="af2"/>
      <w:rPr>
        <w:lang w:val="ru-RU"/>
      </w:rPr>
    </w:pPr>
    <w:r>
      <w:rPr>
        <w:lang w:val="ru-RU"/>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AE544E" w14:textId="77777777" w:rsidR="0059351E" w:rsidRDefault="0059351E">
    <w:pPr>
      <w:pStyle w:val="af2"/>
      <w:jc w:val="right"/>
    </w:pPr>
    <w:r>
      <w:fldChar w:fldCharType="begin"/>
    </w:r>
    <w:r>
      <w:instrText xml:space="preserve"> PAGE   \* MERGEFORMAT </w:instrText>
    </w:r>
    <w:r>
      <w:fldChar w:fldCharType="separate"/>
    </w:r>
    <w:r>
      <w:rPr>
        <w:noProof/>
      </w:rPr>
      <w:t>4</w:t>
    </w:r>
    <w:r>
      <w:rPr>
        <w:noProof/>
      </w:rPr>
      <w:fldChar w:fldCharType="end"/>
    </w:r>
  </w:p>
  <w:p w14:paraId="69E53835" w14:textId="77777777" w:rsidR="0059351E" w:rsidRDefault="0059351E" w:rsidP="00305254">
    <w:pPr>
      <w:pStyle w:val="af2"/>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E2D5E4" w14:textId="77777777" w:rsidR="00856B99" w:rsidRDefault="00856B99" w:rsidP="007B2A1F">
      <w:r>
        <w:separator/>
      </w:r>
    </w:p>
  </w:footnote>
  <w:footnote w:type="continuationSeparator" w:id="0">
    <w:p w14:paraId="14CBBE37" w14:textId="77777777" w:rsidR="00856B99" w:rsidRDefault="00856B99" w:rsidP="007B2A1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DD6954"/>
    <w:multiLevelType w:val="hybridMultilevel"/>
    <w:tmpl w:val="15A6C79A"/>
    <w:lvl w:ilvl="0" w:tplc="B63ED574">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4137204"/>
    <w:multiLevelType w:val="multilevel"/>
    <w:tmpl w:val="C6D8F8AA"/>
    <w:styleLink w:val="1"/>
    <w:lvl w:ilvl="0">
      <w:start w:val="1"/>
      <w:numFmt w:val="decimal"/>
      <w:suff w:val="space"/>
      <w:lvlText w:val="%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isLgl/>
      <w:suff w:val="space"/>
      <w:lvlText w:val="%1.%2"/>
      <w:lvlJc w:val="left"/>
      <w:pPr>
        <w:ind w:left="1444" w:hanging="375"/>
      </w:pPr>
      <w:rPr>
        <w:rFonts w:hint="default"/>
      </w:rPr>
    </w:lvl>
    <w:lvl w:ilvl="2">
      <w:start w:val="1"/>
      <w:numFmt w:val="decimal"/>
      <w:isLgl/>
      <w:suff w:val="space"/>
      <w:lvlText w:val="%1.%2.%3"/>
      <w:lvlJc w:val="left"/>
      <w:pPr>
        <w:ind w:left="1789" w:hanging="720"/>
      </w:pPr>
      <w:rPr>
        <w:rFonts w:hint="default"/>
        <w:b/>
      </w:rPr>
    </w:lvl>
    <w:lvl w:ilvl="3">
      <w:start w:val="1"/>
      <w:numFmt w:val="decimal"/>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2" w15:restartNumberingAfterBreak="0">
    <w:nsid w:val="069A6643"/>
    <w:multiLevelType w:val="hybridMultilevel"/>
    <w:tmpl w:val="C8748B66"/>
    <w:lvl w:ilvl="0" w:tplc="EA72A52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0A3D0978"/>
    <w:multiLevelType w:val="hybridMultilevel"/>
    <w:tmpl w:val="32043168"/>
    <w:lvl w:ilvl="0" w:tplc="89E0F43E">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4" w15:restartNumberingAfterBreak="0">
    <w:nsid w:val="0CAD78C1"/>
    <w:multiLevelType w:val="multilevel"/>
    <w:tmpl w:val="1398FAEE"/>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134B6A53"/>
    <w:multiLevelType w:val="hybridMultilevel"/>
    <w:tmpl w:val="770EBF22"/>
    <w:lvl w:ilvl="0" w:tplc="31C82EAC">
      <w:start w:val="1"/>
      <w:numFmt w:val="bullet"/>
      <w:lvlText w:val=""/>
      <w:lvlJc w:val="left"/>
      <w:pPr>
        <w:ind w:left="1429" w:hanging="360"/>
      </w:pPr>
      <w:rPr>
        <w:rFonts w:ascii="Symbol" w:hAnsi="Symbol" w:cs="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20BA2583"/>
    <w:multiLevelType w:val="hybridMultilevel"/>
    <w:tmpl w:val="7AAA5E72"/>
    <w:lvl w:ilvl="0" w:tplc="0419000F">
      <w:start w:val="1"/>
      <w:numFmt w:val="decimal"/>
      <w:lvlText w:val="%1."/>
      <w:lvlJc w:val="left"/>
      <w:pPr>
        <w:ind w:left="1495" w:hanging="360"/>
      </w:pPr>
      <w:rPr>
        <w:rFonts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7" w15:restartNumberingAfterBreak="0">
    <w:nsid w:val="25933309"/>
    <w:multiLevelType w:val="hybridMultilevel"/>
    <w:tmpl w:val="13D8AB5C"/>
    <w:lvl w:ilvl="0" w:tplc="ECB8D2E4">
      <w:start w:val="1"/>
      <w:numFmt w:val="bullet"/>
      <w:pStyle w:val="a"/>
      <w:suff w:val="space"/>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2BE22ED9"/>
    <w:multiLevelType w:val="hybridMultilevel"/>
    <w:tmpl w:val="ECC628EA"/>
    <w:lvl w:ilvl="0" w:tplc="06507C36">
      <w:start w:val="1"/>
      <w:numFmt w:val="decimal"/>
      <w:lvlText w:val="1.1.%1"/>
      <w:lvlJc w:val="left"/>
      <w:pPr>
        <w:ind w:left="1429" w:hanging="360"/>
      </w:pPr>
      <w:rPr>
        <w:rFonts w:ascii="Times New Roman" w:hAnsi="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C1E312E"/>
    <w:multiLevelType w:val="hybridMultilevel"/>
    <w:tmpl w:val="3350F938"/>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D704F97"/>
    <w:multiLevelType w:val="hybridMultilevel"/>
    <w:tmpl w:val="2C02D152"/>
    <w:lvl w:ilvl="0" w:tplc="EA72A52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2F7D0E46"/>
    <w:multiLevelType w:val="multilevel"/>
    <w:tmpl w:val="AD1A4392"/>
    <w:styleLink w:val="WWNum9"/>
    <w:lvl w:ilvl="0">
      <w:numFmt w:val="bullet"/>
      <w:lvlText w:val=""/>
      <w:lvlJc w:val="left"/>
      <w:pPr>
        <w:ind w:left="1429" w:hanging="360"/>
      </w:pPr>
    </w:lvl>
    <w:lvl w:ilvl="1">
      <w:numFmt w:val="bullet"/>
      <w:lvlText w:val="o"/>
      <w:lvlJc w:val="left"/>
      <w:pPr>
        <w:ind w:left="2149" w:hanging="360"/>
      </w:pPr>
      <w:rPr>
        <w:rFonts w:cs="Courier New"/>
      </w:rPr>
    </w:lvl>
    <w:lvl w:ilvl="2">
      <w:numFmt w:val="bullet"/>
      <w:lvlText w:val=""/>
      <w:lvlJc w:val="left"/>
      <w:pPr>
        <w:ind w:left="2869" w:hanging="360"/>
      </w:pPr>
    </w:lvl>
    <w:lvl w:ilvl="3">
      <w:numFmt w:val="bullet"/>
      <w:lvlText w:val=""/>
      <w:lvlJc w:val="left"/>
      <w:pPr>
        <w:ind w:left="3589" w:hanging="360"/>
      </w:pPr>
    </w:lvl>
    <w:lvl w:ilvl="4">
      <w:numFmt w:val="bullet"/>
      <w:lvlText w:val="o"/>
      <w:lvlJc w:val="left"/>
      <w:pPr>
        <w:ind w:left="4309" w:hanging="360"/>
      </w:pPr>
      <w:rPr>
        <w:rFonts w:cs="Courier New"/>
      </w:rPr>
    </w:lvl>
    <w:lvl w:ilvl="5">
      <w:numFmt w:val="bullet"/>
      <w:lvlText w:val=""/>
      <w:lvlJc w:val="left"/>
      <w:pPr>
        <w:ind w:left="5029" w:hanging="360"/>
      </w:pPr>
    </w:lvl>
    <w:lvl w:ilvl="6">
      <w:numFmt w:val="bullet"/>
      <w:lvlText w:val=""/>
      <w:lvlJc w:val="left"/>
      <w:pPr>
        <w:ind w:left="5749" w:hanging="360"/>
      </w:pPr>
    </w:lvl>
    <w:lvl w:ilvl="7">
      <w:numFmt w:val="bullet"/>
      <w:lvlText w:val="o"/>
      <w:lvlJc w:val="left"/>
      <w:pPr>
        <w:ind w:left="6469" w:hanging="360"/>
      </w:pPr>
      <w:rPr>
        <w:rFonts w:cs="Courier New"/>
      </w:rPr>
    </w:lvl>
    <w:lvl w:ilvl="8">
      <w:numFmt w:val="bullet"/>
      <w:lvlText w:val=""/>
      <w:lvlJc w:val="left"/>
      <w:pPr>
        <w:ind w:left="7189" w:hanging="360"/>
      </w:pPr>
    </w:lvl>
  </w:abstractNum>
  <w:abstractNum w:abstractNumId="12" w15:restartNumberingAfterBreak="0">
    <w:nsid w:val="33477276"/>
    <w:multiLevelType w:val="hybridMultilevel"/>
    <w:tmpl w:val="C18EE964"/>
    <w:lvl w:ilvl="0" w:tplc="EA72A52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41C5D71"/>
    <w:multiLevelType w:val="hybridMultilevel"/>
    <w:tmpl w:val="19D8EC44"/>
    <w:lvl w:ilvl="0" w:tplc="F5E03798">
      <w:start w:val="1"/>
      <w:numFmt w:val="decimal"/>
      <w:lvlText w:val="1.2.1%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15:restartNumberingAfterBreak="0">
    <w:nsid w:val="389C04D4"/>
    <w:multiLevelType w:val="hybridMultilevel"/>
    <w:tmpl w:val="69D68EA4"/>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C641512"/>
    <w:multiLevelType w:val="multilevel"/>
    <w:tmpl w:val="17BCEFF6"/>
    <w:styleLink w:val="WWNum2"/>
    <w:lvl w:ilvl="0">
      <w:start w:val="1"/>
      <w:numFmt w:val="decimal"/>
      <w:lvlText w:val="%1."/>
      <w:lvlJc w:val="left"/>
      <w:pPr>
        <w:ind w:left="1429" w:hanging="360"/>
      </w:pPr>
    </w:lvl>
    <w:lvl w:ilvl="1">
      <w:start w:val="1"/>
      <w:numFmt w:val="lowerLetter"/>
      <w:lvlText w:val="%2."/>
      <w:lvlJc w:val="left"/>
      <w:pPr>
        <w:ind w:left="2149" w:hanging="360"/>
      </w:pPr>
    </w:lvl>
    <w:lvl w:ilvl="2">
      <w:start w:val="1"/>
      <w:numFmt w:val="lowerRoman"/>
      <w:lvlText w:val="%1.%2.%3."/>
      <w:lvlJc w:val="right"/>
      <w:pPr>
        <w:ind w:left="2869" w:hanging="180"/>
      </w:pPr>
    </w:lvl>
    <w:lvl w:ilvl="3">
      <w:start w:val="1"/>
      <w:numFmt w:val="decimal"/>
      <w:lvlText w:val="%1.%2.%3.%4."/>
      <w:lvlJc w:val="left"/>
      <w:pPr>
        <w:ind w:left="3589" w:hanging="360"/>
      </w:pPr>
    </w:lvl>
    <w:lvl w:ilvl="4">
      <w:start w:val="1"/>
      <w:numFmt w:val="lowerLetter"/>
      <w:lvlText w:val="%1.%2.%3.%4.%5."/>
      <w:lvlJc w:val="left"/>
      <w:pPr>
        <w:ind w:left="4309" w:hanging="360"/>
      </w:pPr>
    </w:lvl>
    <w:lvl w:ilvl="5">
      <w:start w:val="1"/>
      <w:numFmt w:val="lowerRoman"/>
      <w:lvlText w:val="%1.%2.%3.%4.%5.%6."/>
      <w:lvlJc w:val="right"/>
      <w:pPr>
        <w:ind w:left="5029" w:hanging="180"/>
      </w:pPr>
    </w:lvl>
    <w:lvl w:ilvl="6">
      <w:start w:val="1"/>
      <w:numFmt w:val="decimal"/>
      <w:lvlText w:val="%1.%2.%3.%4.%5.%6.%7."/>
      <w:lvlJc w:val="left"/>
      <w:pPr>
        <w:ind w:left="5749" w:hanging="360"/>
      </w:pPr>
    </w:lvl>
    <w:lvl w:ilvl="7">
      <w:start w:val="1"/>
      <w:numFmt w:val="lowerLetter"/>
      <w:lvlText w:val="%1.%2.%3.%4.%5.%6.%7.%8."/>
      <w:lvlJc w:val="left"/>
      <w:pPr>
        <w:ind w:left="6469" w:hanging="360"/>
      </w:pPr>
    </w:lvl>
    <w:lvl w:ilvl="8">
      <w:start w:val="1"/>
      <w:numFmt w:val="lowerRoman"/>
      <w:lvlText w:val="%1.%2.%3.%4.%5.%6.%7.%8.%9."/>
      <w:lvlJc w:val="right"/>
      <w:pPr>
        <w:ind w:left="7189" w:hanging="180"/>
      </w:pPr>
    </w:lvl>
  </w:abstractNum>
  <w:abstractNum w:abstractNumId="16" w15:restartNumberingAfterBreak="0">
    <w:nsid w:val="3F67103E"/>
    <w:multiLevelType w:val="hybridMultilevel"/>
    <w:tmpl w:val="4AAAAABC"/>
    <w:lvl w:ilvl="0" w:tplc="EA32029A">
      <w:start w:val="1"/>
      <w:numFmt w:val="decimal"/>
      <w:pStyle w:val="a0"/>
      <w:suff w:val="space"/>
      <w:lvlText w:val="%1."/>
      <w:lvlJc w:val="left"/>
      <w:pPr>
        <w:ind w:left="1495"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15:restartNumberingAfterBreak="0">
    <w:nsid w:val="4D8A6952"/>
    <w:multiLevelType w:val="multilevel"/>
    <w:tmpl w:val="A9302E7E"/>
    <w:lvl w:ilvl="0">
      <w:start w:val="1"/>
      <w:numFmt w:val="decimal"/>
      <w:lvlText w:val="%1."/>
      <w:lvlJc w:val="left"/>
      <w:pPr>
        <w:ind w:left="1429" w:hanging="360"/>
      </w:pPr>
      <w:rPr>
        <w:rFonts w:ascii="Times New Roman" w:eastAsia="Calibri" w:hAnsi="Times New Roman" w:cs="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2"/>
      <w:numFmt w:val="decimal"/>
      <w:isLgl/>
      <w:lvlText w:val="%1.%2"/>
      <w:lvlJc w:val="left"/>
      <w:pPr>
        <w:ind w:left="1879" w:hanging="810"/>
      </w:pPr>
      <w:rPr>
        <w:rFonts w:hint="default"/>
      </w:rPr>
    </w:lvl>
    <w:lvl w:ilvl="2">
      <w:start w:val="1"/>
      <w:numFmt w:val="decimal"/>
      <w:isLgl/>
      <w:lvlText w:val="%1.%2.%3"/>
      <w:lvlJc w:val="left"/>
      <w:pPr>
        <w:ind w:left="1879" w:hanging="810"/>
      </w:pPr>
      <w:rPr>
        <w:rFonts w:hint="default"/>
      </w:rPr>
    </w:lvl>
    <w:lvl w:ilvl="3">
      <w:start w:val="1"/>
      <w:numFmt w:val="decimal"/>
      <w:isLgl/>
      <w:lvlText w:val="%1.%2.%3.%4"/>
      <w:lvlJc w:val="left"/>
      <w:pPr>
        <w:ind w:left="2357"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18" w15:restartNumberingAfterBreak="0">
    <w:nsid w:val="4E24765E"/>
    <w:multiLevelType w:val="hybridMultilevel"/>
    <w:tmpl w:val="889C6520"/>
    <w:lvl w:ilvl="0" w:tplc="0419000F">
      <w:start w:val="1"/>
      <w:numFmt w:val="decimal"/>
      <w:lvlText w:val="%1."/>
      <w:lvlJc w:val="left"/>
      <w:pPr>
        <w:ind w:left="1495" w:hanging="360"/>
      </w:pPr>
      <w:rPr>
        <w:rFonts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9" w15:restartNumberingAfterBreak="0">
    <w:nsid w:val="4E683EE7"/>
    <w:multiLevelType w:val="multilevel"/>
    <w:tmpl w:val="B7907F5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562C2167"/>
    <w:multiLevelType w:val="hybridMultilevel"/>
    <w:tmpl w:val="D59661A0"/>
    <w:lvl w:ilvl="0" w:tplc="B1766A22">
      <w:start w:val="1"/>
      <w:numFmt w:val="decimal"/>
      <w:lvlText w:val="1.2.1%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15:restartNumberingAfterBreak="0">
    <w:nsid w:val="58E76EB5"/>
    <w:multiLevelType w:val="hybridMultilevel"/>
    <w:tmpl w:val="9684B862"/>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60C409ED"/>
    <w:multiLevelType w:val="hybridMultilevel"/>
    <w:tmpl w:val="16262DFE"/>
    <w:lvl w:ilvl="0" w:tplc="EA72A52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621F7EB7"/>
    <w:multiLevelType w:val="hybridMultilevel"/>
    <w:tmpl w:val="EF2CF020"/>
    <w:lvl w:ilvl="0" w:tplc="B8AE98C8">
      <w:start w:val="1"/>
      <w:numFmt w:val="decimal"/>
      <w:suff w:val="space"/>
      <w:lvlText w:val="%1"/>
      <w:lvlJc w:val="left"/>
      <w:pPr>
        <w:ind w:left="0" w:firstLine="0"/>
      </w:pPr>
      <w:rPr>
        <w:rFonts w:ascii="Times New Roman" w:hAnsi="Times New Roman" w:hint="default"/>
        <w:b w:val="0"/>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64345DB5"/>
    <w:multiLevelType w:val="hybridMultilevel"/>
    <w:tmpl w:val="7F80B3EA"/>
    <w:lvl w:ilvl="0" w:tplc="5A12C290">
      <w:start w:val="1"/>
      <w:numFmt w:val="decimal"/>
      <w:lvlText w:val="1.2.1%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15:restartNumberingAfterBreak="0">
    <w:nsid w:val="64556962"/>
    <w:multiLevelType w:val="hybridMultilevel"/>
    <w:tmpl w:val="1B6AF32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6B62D8D"/>
    <w:multiLevelType w:val="hybridMultilevel"/>
    <w:tmpl w:val="4A5E54BE"/>
    <w:lvl w:ilvl="0" w:tplc="EA72A52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9D2581E"/>
    <w:multiLevelType w:val="hybridMultilevel"/>
    <w:tmpl w:val="692A0C9A"/>
    <w:lvl w:ilvl="0" w:tplc="EA72A52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6B2E0A01"/>
    <w:multiLevelType w:val="hybridMultilevel"/>
    <w:tmpl w:val="A0B2785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6B3D4DE3"/>
    <w:multiLevelType w:val="multilevel"/>
    <w:tmpl w:val="95BCE1C8"/>
    <w:lvl w:ilvl="0">
      <w:start w:val="1"/>
      <w:numFmt w:val="decimal"/>
      <w:pStyle w:val="10"/>
      <w:suff w:val="space"/>
      <w:lvlText w:val="%1"/>
      <w:lvlJc w:val="left"/>
      <w:pPr>
        <w:ind w:left="1429" w:hanging="360"/>
      </w:pPr>
      <w:rPr>
        <w:rFonts w:ascii="Times New Roman" w:hAnsi="Times New Roman" w:hint="default"/>
        <w:b/>
        <w:i w:val="0"/>
        <w:caps w:val="0"/>
        <w:strike w:val="0"/>
        <w:dstrike w:val="0"/>
        <w:vanish w:val="0"/>
        <w:color w:val="000000"/>
        <w:sz w:val="28"/>
        <w:vertAlign w:val="baseli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pStyle w:val="2"/>
      <w:isLgl/>
      <w:suff w:val="space"/>
      <w:lvlText w:val="%1.%2"/>
      <w:lvlJc w:val="left"/>
      <w:pPr>
        <w:ind w:left="1444" w:hanging="375"/>
      </w:pPr>
      <w:rPr>
        <w:rFonts w:hint="default"/>
      </w:rPr>
    </w:lvl>
    <w:lvl w:ilvl="2">
      <w:start w:val="1"/>
      <w:numFmt w:val="decimal"/>
      <w:pStyle w:val="3"/>
      <w:isLgl/>
      <w:suff w:val="space"/>
      <w:lvlText w:val="%1.%2.%3"/>
      <w:lvlJc w:val="left"/>
      <w:pPr>
        <w:ind w:left="1712" w:hanging="720"/>
      </w:pPr>
      <w:rPr>
        <w:rFonts w:hint="default"/>
        <w:b w:val="0"/>
      </w:rPr>
    </w:lvl>
    <w:lvl w:ilvl="3">
      <w:start w:val="1"/>
      <w:numFmt w:val="decimal"/>
      <w:pStyle w:val="4"/>
      <w:isLgl/>
      <w:suff w:val="space"/>
      <w:lvlText w:val="%1.%2.%3.%4"/>
      <w:lvlJc w:val="left"/>
      <w:pPr>
        <w:ind w:left="2782" w:hanging="108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30" w15:restartNumberingAfterBreak="0">
    <w:nsid w:val="7407006B"/>
    <w:multiLevelType w:val="hybridMultilevel"/>
    <w:tmpl w:val="286CFB82"/>
    <w:lvl w:ilvl="0" w:tplc="0419000F">
      <w:start w:val="3"/>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6254DF0"/>
    <w:multiLevelType w:val="hybridMultilevel"/>
    <w:tmpl w:val="90FEE84A"/>
    <w:lvl w:ilvl="0" w:tplc="04190001">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32" w15:restartNumberingAfterBreak="0">
    <w:nsid w:val="785B0FE7"/>
    <w:multiLevelType w:val="hybridMultilevel"/>
    <w:tmpl w:val="A29811B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2"/>
  </w:num>
  <w:num w:numId="2">
    <w:abstractNumId w:val="28"/>
  </w:num>
  <w:num w:numId="3">
    <w:abstractNumId w:val="25"/>
  </w:num>
  <w:num w:numId="4">
    <w:abstractNumId w:val="4"/>
  </w:num>
  <w:num w:numId="5">
    <w:abstractNumId w:val="30"/>
  </w:num>
  <w:num w:numId="6">
    <w:abstractNumId w:val="9"/>
  </w:num>
  <w:num w:numId="7">
    <w:abstractNumId w:val="14"/>
  </w:num>
  <w:num w:numId="8">
    <w:abstractNumId w:val="21"/>
  </w:num>
  <w:num w:numId="9">
    <w:abstractNumId w:val="29"/>
  </w:num>
  <w:num w:numId="10">
    <w:abstractNumId w:val="29"/>
  </w:num>
  <w:num w:numId="11">
    <w:abstractNumId w:val="0"/>
  </w:num>
  <w:num w:numId="12">
    <w:abstractNumId w:val="23"/>
  </w:num>
  <w:num w:numId="13">
    <w:abstractNumId w:val="20"/>
  </w:num>
  <w:num w:numId="14">
    <w:abstractNumId w:val="24"/>
  </w:num>
  <w:num w:numId="15">
    <w:abstractNumId w:val="17"/>
  </w:num>
  <w:num w:numId="16">
    <w:abstractNumId w:val="8"/>
  </w:num>
  <w:num w:numId="17">
    <w:abstractNumId w:val="13"/>
  </w:num>
  <w:num w:numId="18">
    <w:abstractNumId w:val="16"/>
  </w:num>
  <w:num w:numId="19">
    <w:abstractNumId w:val="7"/>
  </w:num>
  <w:num w:numId="20">
    <w:abstractNumId w:val="16"/>
    <w:lvlOverride w:ilvl="0">
      <w:startOverride w:val="1"/>
    </w:lvlOverride>
  </w:num>
  <w:num w:numId="21">
    <w:abstractNumId w:val="7"/>
    <w:lvlOverride w:ilvl="0">
      <w:startOverride w:val="1"/>
    </w:lvlOverride>
  </w:num>
  <w:num w:numId="22">
    <w:abstractNumId w:val="16"/>
    <w:lvlOverride w:ilvl="0">
      <w:startOverride w:val="1"/>
    </w:lvlOverride>
  </w:num>
  <w:num w:numId="23">
    <w:abstractNumId w:val="6"/>
  </w:num>
  <w:num w:numId="24">
    <w:abstractNumId w:val="18"/>
  </w:num>
  <w:num w:numId="25">
    <w:abstractNumId w:val="1"/>
  </w:num>
  <w:num w:numId="26">
    <w:abstractNumId w:val="22"/>
  </w:num>
  <w:num w:numId="27">
    <w:abstractNumId w:val="12"/>
  </w:num>
  <w:num w:numId="28">
    <w:abstractNumId w:val="19"/>
  </w:num>
  <w:num w:numId="29">
    <w:abstractNumId w:val="27"/>
  </w:num>
  <w:num w:numId="30">
    <w:abstractNumId w:val="26"/>
  </w:num>
  <w:num w:numId="3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1"/>
  </w:num>
  <w:num w:numId="33">
    <w:abstractNumId w:val="2"/>
  </w:num>
  <w:num w:numId="34">
    <w:abstractNumId w:val="10"/>
  </w:num>
  <w:num w:numId="35">
    <w:abstractNumId w:val="3"/>
  </w:num>
  <w:num w:numId="36">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5"/>
  </w:num>
  <w:num w:numId="38">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1"/>
  </w:num>
  <w:num w:numId="41">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08"/>
  <w:autoHyphenation/>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B2A1F"/>
    <w:rsid w:val="00003D45"/>
    <w:rsid w:val="00004415"/>
    <w:rsid w:val="000109E3"/>
    <w:rsid w:val="00012670"/>
    <w:rsid w:val="00012F6C"/>
    <w:rsid w:val="00015F71"/>
    <w:rsid w:val="000162FC"/>
    <w:rsid w:val="000202A6"/>
    <w:rsid w:val="00021FFD"/>
    <w:rsid w:val="000256AF"/>
    <w:rsid w:val="00031403"/>
    <w:rsid w:val="000364B0"/>
    <w:rsid w:val="000379DB"/>
    <w:rsid w:val="00042406"/>
    <w:rsid w:val="000507E5"/>
    <w:rsid w:val="00057AC3"/>
    <w:rsid w:val="00063303"/>
    <w:rsid w:val="00071744"/>
    <w:rsid w:val="00074C1C"/>
    <w:rsid w:val="00075CE9"/>
    <w:rsid w:val="00076F66"/>
    <w:rsid w:val="000818A5"/>
    <w:rsid w:val="00087E40"/>
    <w:rsid w:val="000A172F"/>
    <w:rsid w:val="000B48C8"/>
    <w:rsid w:val="000B54FF"/>
    <w:rsid w:val="000B5D98"/>
    <w:rsid w:val="000D4FE0"/>
    <w:rsid w:val="000D5F0B"/>
    <w:rsid w:val="000E0511"/>
    <w:rsid w:val="000E42C2"/>
    <w:rsid w:val="000E5717"/>
    <w:rsid w:val="000F41E8"/>
    <w:rsid w:val="00112470"/>
    <w:rsid w:val="00114A22"/>
    <w:rsid w:val="00116572"/>
    <w:rsid w:val="00121C5D"/>
    <w:rsid w:val="00125CB5"/>
    <w:rsid w:val="00127DA2"/>
    <w:rsid w:val="001300EE"/>
    <w:rsid w:val="0013466D"/>
    <w:rsid w:val="00135319"/>
    <w:rsid w:val="0013657C"/>
    <w:rsid w:val="00145FB1"/>
    <w:rsid w:val="001475DF"/>
    <w:rsid w:val="00150351"/>
    <w:rsid w:val="001565F5"/>
    <w:rsid w:val="00165A6F"/>
    <w:rsid w:val="00171708"/>
    <w:rsid w:val="00171B70"/>
    <w:rsid w:val="0017410F"/>
    <w:rsid w:val="0018349E"/>
    <w:rsid w:val="001841DB"/>
    <w:rsid w:val="00185D44"/>
    <w:rsid w:val="00193C73"/>
    <w:rsid w:val="00195090"/>
    <w:rsid w:val="00196378"/>
    <w:rsid w:val="00196891"/>
    <w:rsid w:val="001A1ECF"/>
    <w:rsid w:val="001A240A"/>
    <w:rsid w:val="001A72C2"/>
    <w:rsid w:val="001B059C"/>
    <w:rsid w:val="001B3337"/>
    <w:rsid w:val="001B6935"/>
    <w:rsid w:val="001C603E"/>
    <w:rsid w:val="001C7764"/>
    <w:rsid w:val="001E0C05"/>
    <w:rsid w:val="001E4E1C"/>
    <w:rsid w:val="001F2230"/>
    <w:rsid w:val="001F7622"/>
    <w:rsid w:val="002027C9"/>
    <w:rsid w:val="0020505F"/>
    <w:rsid w:val="002121FE"/>
    <w:rsid w:val="00212E6E"/>
    <w:rsid w:val="002161A1"/>
    <w:rsid w:val="0021789A"/>
    <w:rsid w:val="00220786"/>
    <w:rsid w:val="00222EEB"/>
    <w:rsid w:val="00227C6C"/>
    <w:rsid w:val="0023118B"/>
    <w:rsid w:val="00234D6E"/>
    <w:rsid w:val="00235025"/>
    <w:rsid w:val="002356E7"/>
    <w:rsid w:val="0024128C"/>
    <w:rsid w:val="00243A19"/>
    <w:rsid w:val="00243C13"/>
    <w:rsid w:val="00245FC1"/>
    <w:rsid w:val="0024679A"/>
    <w:rsid w:val="002479C6"/>
    <w:rsid w:val="00250921"/>
    <w:rsid w:val="00250DE1"/>
    <w:rsid w:val="00255C94"/>
    <w:rsid w:val="00260145"/>
    <w:rsid w:val="00262693"/>
    <w:rsid w:val="00262C39"/>
    <w:rsid w:val="0026313C"/>
    <w:rsid w:val="00270170"/>
    <w:rsid w:val="00281AAA"/>
    <w:rsid w:val="00283F79"/>
    <w:rsid w:val="00294EAC"/>
    <w:rsid w:val="002A0667"/>
    <w:rsid w:val="002A09E6"/>
    <w:rsid w:val="002A3746"/>
    <w:rsid w:val="002A3BF0"/>
    <w:rsid w:val="002A6106"/>
    <w:rsid w:val="002A7864"/>
    <w:rsid w:val="002B02FD"/>
    <w:rsid w:val="002B3722"/>
    <w:rsid w:val="002B53EC"/>
    <w:rsid w:val="002C0974"/>
    <w:rsid w:val="002C1EEC"/>
    <w:rsid w:val="002C3F6D"/>
    <w:rsid w:val="002C50C0"/>
    <w:rsid w:val="002C7AFD"/>
    <w:rsid w:val="00305254"/>
    <w:rsid w:val="00317290"/>
    <w:rsid w:val="00317639"/>
    <w:rsid w:val="00320FE9"/>
    <w:rsid w:val="003216D3"/>
    <w:rsid w:val="00327947"/>
    <w:rsid w:val="0033210C"/>
    <w:rsid w:val="00332566"/>
    <w:rsid w:val="003335A9"/>
    <w:rsid w:val="00344C64"/>
    <w:rsid w:val="00351E22"/>
    <w:rsid w:val="0035292F"/>
    <w:rsid w:val="0035452D"/>
    <w:rsid w:val="00356104"/>
    <w:rsid w:val="0036088B"/>
    <w:rsid w:val="00370930"/>
    <w:rsid w:val="0037368E"/>
    <w:rsid w:val="00373E21"/>
    <w:rsid w:val="003918FC"/>
    <w:rsid w:val="00395A44"/>
    <w:rsid w:val="0039786A"/>
    <w:rsid w:val="003A2791"/>
    <w:rsid w:val="003A3381"/>
    <w:rsid w:val="003A3C1F"/>
    <w:rsid w:val="003B46D0"/>
    <w:rsid w:val="003C765D"/>
    <w:rsid w:val="003D7AF7"/>
    <w:rsid w:val="003E561B"/>
    <w:rsid w:val="003F029F"/>
    <w:rsid w:val="003F4378"/>
    <w:rsid w:val="003F7471"/>
    <w:rsid w:val="003F7C1D"/>
    <w:rsid w:val="0042450A"/>
    <w:rsid w:val="00427D63"/>
    <w:rsid w:val="00435875"/>
    <w:rsid w:val="00436715"/>
    <w:rsid w:val="004452B4"/>
    <w:rsid w:val="00446E92"/>
    <w:rsid w:val="00451915"/>
    <w:rsid w:val="00453076"/>
    <w:rsid w:val="004567D8"/>
    <w:rsid w:val="004601EA"/>
    <w:rsid w:val="004612E0"/>
    <w:rsid w:val="0046309E"/>
    <w:rsid w:val="0046507D"/>
    <w:rsid w:val="00465B4B"/>
    <w:rsid w:val="00474642"/>
    <w:rsid w:val="00474651"/>
    <w:rsid w:val="00480423"/>
    <w:rsid w:val="0049095E"/>
    <w:rsid w:val="00492080"/>
    <w:rsid w:val="00493B8F"/>
    <w:rsid w:val="00496551"/>
    <w:rsid w:val="004A159C"/>
    <w:rsid w:val="004A544E"/>
    <w:rsid w:val="004A6AD3"/>
    <w:rsid w:val="004B2640"/>
    <w:rsid w:val="004B7C62"/>
    <w:rsid w:val="004B7EB4"/>
    <w:rsid w:val="004C0506"/>
    <w:rsid w:val="004C364D"/>
    <w:rsid w:val="004D0CB1"/>
    <w:rsid w:val="004D3359"/>
    <w:rsid w:val="004E2D5E"/>
    <w:rsid w:val="004E4EFE"/>
    <w:rsid w:val="0050019E"/>
    <w:rsid w:val="00505594"/>
    <w:rsid w:val="00506CB9"/>
    <w:rsid w:val="005072CC"/>
    <w:rsid w:val="005135DC"/>
    <w:rsid w:val="00515334"/>
    <w:rsid w:val="00517A6C"/>
    <w:rsid w:val="00517D67"/>
    <w:rsid w:val="00522F3E"/>
    <w:rsid w:val="00525FBF"/>
    <w:rsid w:val="0052682C"/>
    <w:rsid w:val="0053002B"/>
    <w:rsid w:val="00534025"/>
    <w:rsid w:val="00536F5C"/>
    <w:rsid w:val="005408A8"/>
    <w:rsid w:val="005443C4"/>
    <w:rsid w:val="00552906"/>
    <w:rsid w:val="00552A43"/>
    <w:rsid w:val="00552C29"/>
    <w:rsid w:val="0056411A"/>
    <w:rsid w:val="00567A6F"/>
    <w:rsid w:val="005706C0"/>
    <w:rsid w:val="005710BB"/>
    <w:rsid w:val="00576A72"/>
    <w:rsid w:val="00583616"/>
    <w:rsid w:val="00592895"/>
    <w:rsid w:val="0059351E"/>
    <w:rsid w:val="00593CEB"/>
    <w:rsid w:val="00593ECD"/>
    <w:rsid w:val="00595321"/>
    <w:rsid w:val="00595C10"/>
    <w:rsid w:val="005B565F"/>
    <w:rsid w:val="005C218D"/>
    <w:rsid w:val="005C2BC4"/>
    <w:rsid w:val="005D0FEF"/>
    <w:rsid w:val="005D1AB1"/>
    <w:rsid w:val="005D663E"/>
    <w:rsid w:val="005E0578"/>
    <w:rsid w:val="005E3E3F"/>
    <w:rsid w:val="005E5409"/>
    <w:rsid w:val="005F1DE5"/>
    <w:rsid w:val="005F5B1B"/>
    <w:rsid w:val="005F6959"/>
    <w:rsid w:val="00600F12"/>
    <w:rsid w:val="00607CBC"/>
    <w:rsid w:val="00622022"/>
    <w:rsid w:val="0062228E"/>
    <w:rsid w:val="00627744"/>
    <w:rsid w:val="00627D2C"/>
    <w:rsid w:val="00633869"/>
    <w:rsid w:val="0063424D"/>
    <w:rsid w:val="00640191"/>
    <w:rsid w:val="0064675F"/>
    <w:rsid w:val="00647784"/>
    <w:rsid w:val="0065030C"/>
    <w:rsid w:val="00652B83"/>
    <w:rsid w:val="00655E61"/>
    <w:rsid w:val="00657FAE"/>
    <w:rsid w:val="00660D91"/>
    <w:rsid w:val="006655FF"/>
    <w:rsid w:val="00665882"/>
    <w:rsid w:val="00665E85"/>
    <w:rsid w:val="006664FA"/>
    <w:rsid w:val="00670F8D"/>
    <w:rsid w:val="00674897"/>
    <w:rsid w:val="006757F1"/>
    <w:rsid w:val="00675B2E"/>
    <w:rsid w:val="00676155"/>
    <w:rsid w:val="00677719"/>
    <w:rsid w:val="006827F1"/>
    <w:rsid w:val="00687CDF"/>
    <w:rsid w:val="006939DD"/>
    <w:rsid w:val="006A2693"/>
    <w:rsid w:val="006A3C01"/>
    <w:rsid w:val="006B170E"/>
    <w:rsid w:val="006B1B2B"/>
    <w:rsid w:val="006B3C36"/>
    <w:rsid w:val="006B3F46"/>
    <w:rsid w:val="006B7220"/>
    <w:rsid w:val="006B745E"/>
    <w:rsid w:val="006B7731"/>
    <w:rsid w:val="006D03DA"/>
    <w:rsid w:val="006D2A4A"/>
    <w:rsid w:val="006D39D8"/>
    <w:rsid w:val="006D3FF5"/>
    <w:rsid w:val="006D6BC7"/>
    <w:rsid w:val="006D7A6D"/>
    <w:rsid w:val="006E0EAE"/>
    <w:rsid w:val="006E3A74"/>
    <w:rsid w:val="006E7003"/>
    <w:rsid w:val="006F59C5"/>
    <w:rsid w:val="007046AF"/>
    <w:rsid w:val="00710A74"/>
    <w:rsid w:val="00717C6A"/>
    <w:rsid w:val="00720ED3"/>
    <w:rsid w:val="00725622"/>
    <w:rsid w:val="007260A8"/>
    <w:rsid w:val="00731192"/>
    <w:rsid w:val="00735555"/>
    <w:rsid w:val="00735811"/>
    <w:rsid w:val="007360C4"/>
    <w:rsid w:val="00736C28"/>
    <w:rsid w:val="00744922"/>
    <w:rsid w:val="00747D92"/>
    <w:rsid w:val="00751D0A"/>
    <w:rsid w:val="0075395F"/>
    <w:rsid w:val="007563D7"/>
    <w:rsid w:val="007564BD"/>
    <w:rsid w:val="00773380"/>
    <w:rsid w:val="00774EAD"/>
    <w:rsid w:val="00775DF2"/>
    <w:rsid w:val="007800FA"/>
    <w:rsid w:val="007843EF"/>
    <w:rsid w:val="0078510E"/>
    <w:rsid w:val="007A2778"/>
    <w:rsid w:val="007A5BCD"/>
    <w:rsid w:val="007A708C"/>
    <w:rsid w:val="007B2A1F"/>
    <w:rsid w:val="007B33D1"/>
    <w:rsid w:val="007B3C7E"/>
    <w:rsid w:val="007C0C5E"/>
    <w:rsid w:val="007C5AF5"/>
    <w:rsid w:val="007C7A07"/>
    <w:rsid w:val="007D0E6C"/>
    <w:rsid w:val="007D52ED"/>
    <w:rsid w:val="007D5FB3"/>
    <w:rsid w:val="007E27F8"/>
    <w:rsid w:val="007E3A0F"/>
    <w:rsid w:val="007E3E97"/>
    <w:rsid w:val="007E6909"/>
    <w:rsid w:val="0082502C"/>
    <w:rsid w:val="00825DF1"/>
    <w:rsid w:val="00834A23"/>
    <w:rsid w:val="00840CD0"/>
    <w:rsid w:val="00844474"/>
    <w:rsid w:val="00844541"/>
    <w:rsid w:val="0084456D"/>
    <w:rsid w:val="00852F52"/>
    <w:rsid w:val="00855494"/>
    <w:rsid w:val="008555FA"/>
    <w:rsid w:val="00855F42"/>
    <w:rsid w:val="00856B99"/>
    <w:rsid w:val="00861903"/>
    <w:rsid w:val="00863858"/>
    <w:rsid w:val="00876896"/>
    <w:rsid w:val="008865B4"/>
    <w:rsid w:val="008922DE"/>
    <w:rsid w:val="00892687"/>
    <w:rsid w:val="008A2924"/>
    <w:rsid w:val="008A39C5"/>
    <w:rsid w:val="008A5E5A"/>
    <w:rsid w:val="008B0808"/>
    <w:rsid w:val="008B5115"/>
    <w:rsid w:val="008B5583"/>
    <w:rsid w:val="008B5DC8"/>
    <w:rsid w:val="008B7861"/>
    <w:rsid w:val="008C79A6"/>
    <w:rsid w:val="008D4CC1"/>
    <w:rsid w:val="008E2EB6"/>
    <w:rsid w:val="008E4510"/>
    <w:rsid w:val="008E5694"/>
    <w:rsid w:val="008E6546"/>
    <w:rsid w:val="008F3B29"/>
    <w:rsid w:val="008F525A"/>
    <w:rsid w:val="008F717A"/>
    <w:rsid w:val="00912513"/>
    <w:rsid w:val="009140BC"/>
    <w:rsid w:val="00915E63"/>
    <w:rsid w:val="009168B3"/>
    <w:rsid w:val="009206D1"/>
    <w:rsid w:val="009239F9"/>
    <w:rsid w:val="00924C76"/>
    <w:rsid w:val="00934B8D"/>
    <w:rsid w:val="00937389"/>
    <w:rsid w:val="00937431"/>
    <w:rsid w:val="00942BF1"/>
    <w:rsid w:val="009506F5"/>
    <w:rsid w:val="00952FCF"/>
    <w:rsid w:val="009548EF"/>
    <w:rsid w:val="00956CEC"/>
    <w:rsid w:val="00957DAD"/>
    <w:rsid w:val="00960594"/>
    <w:rsid w:val="00962927"/>
    <w:rsid w:val="009639E7"/>
    <w:rsid w:val="00964121"/>
    <w:rsid w:val="00966651"/>
    <w:rsid w:val="00972E94"/>
    <w:rsid w:val="0097352A"/>
    <w:rsid w:val="009777CA"/>
    <w:rsid w:val="00984F16"/>
    <w:rsid w:val="00995942"/>
    <w:rsid w:val="00997024"/>
    <w:rsid w:val="0099719B"/>
    <w:rsid w:val="009B0439"/>
    <w:rsid w:val="009B06D0"/>
    <w:rsid w:val="009B0C8C"/>
    <w:rsid w:val="009B6D34"/>
    <w:rsid w:val="009C4C66"/>
    <w:rsid w:val="009D0DED"/>
    <w:rsid w:val="009D2900"/>
    <w:rsid w:val="009D6172"/>
    <w:rsid w:val="009D6B15"/>
    <w:rsid w:val="009E221C"/>
    <w:rsid w:val="009E2E4B"/>
    <w:rsid w:val="009F036E"/>
    <w:rsid w:val="009F0AF0"/>
    <w:rsid w:val="009F4857"/>
    <w:rsid w:val="009F5A25"/>
    <w:rsid w:val="009F5CB1"/>
    <w:rsid w:val="009F667A"/>
    <w:rsid w:val="00A008BD"/>
    <w:rsid w:val="00A049C0"/>
    <w:rsid w:val="00A12346"/>
    <w:rsid w:val="00A213AD"/>
    <w:rsid w:val="00A31C95"/>
    <w:rsid w:val="00A34CD1"/>
    <w:rsid w:val="00A355A4"/>
    <w:rsid w:val="00A40A94"/>
    <w:rsid w:val="00A451B4"/>
    <w:rsid w:val="00A62B7E"/>
    <w:rsid w:val="00A65918"/>
    <w:rsid w:val="00A709BD"/>
    <w:rsid w:val="00A75FDB"/>
    <w:rsid w:val="00A801BA"/>
    <w:rsid w:val="00A9377A"/>
    <w:rsid w:val="00A93EA6"/>
    <w:rsid w:val="00A95D75"/>
    <w:rsid w:val="00AA5619"/>
    <w:rsid w:val="00AA6E25"/>
    <w:rsid w:val="00AB3649"/>
    <w:rsid w:val="00AC094B"/>
    <w:rsid w:val="00AC22E9"/>
    <w:rsid w:val="00AC2F52"/>
    <w:rsid w:val="00AC60B0"/>
    <w:rsid w:val="00AD0FE6"/>
    <w:rsid w:val="00AD18A0"/>
    <w:rsid w:val="00AD3D2A"/>
    <w:rsid w:val="00AD4DC9"/>
    <w:rsid w:val="00AD6069"/>
    <w:rsid w:val="00AE4513"/>
    <w:rsid w:val="00AF690F"/>
    <w:rsid w:val="00B0110B"/>
    <w:rsid w:val="00B042EB"/>
    <w:rsid w:val="00B1038E"/>
    <w:rsid w:val="00B151F2"/>
    <w:rsid w:val="00B17A7E"/>
    <w:rsid w:val="00B2093D"/>
    <w:rsid w:val="00B24324"/>
    <w:rsid w:val="00B25488"/>
    <w:rsid w:val="00B25ECE"/>
    <w:rsid w:val="00B30F7E"/>
    <w:rsid w:val="00B3237F"/>
    <w:rsid w:val="00B3518B"/>
    <w:rsid w:val="00B368A7"/>
    <w:rsid w:val="00B37725"/>
    <w:rsid w:val="00B40DA8"/>
    <w:rsid w:val="00B42848"/>
    <w:rsid w:val="00B462BB"/>
    <w:rsid w:val="00B55898"/>
    <w:rsid w:val="00B671D5"/>
    <w:rsid w:val="00B70A73"/>
    <w:rsid w:val="00B73216"/>
    <w:rsid w:val="00B73A9E"/>
    <w:rsid w:val="00B7433F"/>
    <w:rsid w:val="00B74AB7"/>
    <w:rsid w:val="00B80BDF"/>
    <w:rsid w:val="00B8353C"/>
    <w:rsid w:val="00B83849"/>
    <w:rsid w:val="00BA0A73"/>
    <w:rsid w:val="00BA6BEA"/>
    <w:rsid w:val="00BB0DE8"/>
    <w:rsid w:val="00BC2733"/>
    <w:rsid w:val="00BC7990"/>
    <w:rsid w:val="00BD015F"/>
    <w:rsid w:val="00BD0845"/>
    <w:rsid w:val="00BD2A14"/>
    <w:rsid w:val="00BD3662"/>
    <w:rsid w:val="00BE030A"/>
    <w:rsid w:val="00BE360D"/>
    <w:rsid w:val="00BE37C1"/>
    <w:rsid w:val="00BF1B83"/>
    <w:rsid w:val="00C01ED9"/>
    <w:rsid w:val="00C04CCF"/>
    <w:rsid w:val="00C0520E"/>
    <w:rsid w:val="00C07195"/>
    <w:rsid w:val="00C11E65"/>
    <w:rsid w:val="00C13592"/>
    <w:rsid w:val="00C205DB"/>
    <w:rsid w:val="00C23DBB"/>
    <w:rsid w:val="00C27DDD"/>
    <w:rsid w:val="00C33F04"/>
    <w:rsid w:val="00C345A1"/>
    <w:rsid w:val="00C36F66"/>
    <w:rsid w:val="00C45D14"/>
    <w:rsid w:val="00C5220F"/>
    <w:rsid w:val="00C54BD3"/>
    <w:rsid w:val="00C55870"/>
    <w:rsid w:val="00C561D8"/>
    <w:rsid w:val="00C65D3B"/>
    <w:rsid w:val="00C6668D"/>
    <w:rsid w:val="00C71A64"/>
    <w:rsid w:val="00C73BDE"/>
    <w:rsid w:val="00C80DC2"/>
    <w:rsid w:val="00C84556"/>
    <w:rsid w:val="00C856A3"/>
    <w:rsid w:val="00C87BEF"/>
    <w:rsid w:val="00C93B02"/>
    <w:rsid w:val="00C9687E"/>
    <w:rsid w:val="00C96CD2"/>
    <w:rsid w:val="00CA1B43"/>
    <w:rsid w:val="00CA1ED8"/>
    <w:rsid w:val="00CB428A"/>
    <w:rsid w:val="00CB4A8D"/>
    <w:rsid w:val="00CB7036"/>
    <w:rsid w:val="00CB7F51"/>
    <w:rsid w:val="00CC6463"/>
    <w:rsid w:val="00CD1D25"/>
    <w:rsid w:val="00CD73B0"/>
    <w:rsid w:val="00CF3C5B"/>
    <w:rsid w:val="00CF4076"/>
    <w:rsid w:val="00D01EEA"/>
    <w:rsid w:val="00D033BC"/>
    <w:rsid w:val="00D04820"/>
    <w:rsid w:val="00D152EE"/>
    <w:rsid w:val="00D1573A"/>
    <w:rsid w:val="00D20B44"/>
    <w:rsid w:val="00D234E8"/>
    <w:rsid w:val="00D238B3"/>
    <w:rsid w:val="00D33681"/>
    <w:rsid w:val="00D539E0"/>
    <w:rsid w:val="00D56170"/>
    <w:rsid w:val="00D57C5C"/>
    <w:rsid w:val="00D6225C"/>
    <w:rsid w:val="00D7019F"/>
    <w:rsid w:val="00D72753"/>
    <w:rsid w:val="00D85E4D"/>
    <w:rsid w:val="00D86ABE"/>
    <w:rsid w:val="00D94328"/>
    <w:rsid w:val="00DA14FA"/>
    <w:rsid w:val="00DA1E52"/>
    <w:rsid w:val="00DA3B34"/>
    <w:rsid w:val="00DB42EC"/>
    <w:rsid w:val="00DB454D"/>
    <w:rsid w:val="00DD0161"/>
    <w:rsid w:val="00DD2DF4"/>
    <w:rsid w:val="00DE5880"/>
    <w:rsid w:val="00DF2C93"/>
    <w:rsid w:val="00DF41AB"/>
    <w:rsid w:val="00E01293"/>
    <w:rsid w:val="00E07C31"/>
    <w:rsid w:val="00E10AC1"/>
    <w:rsid w:val="00E10DC0"/>
    <w:rsid w:val="00E121D3"/>
    <w:rsid w:val="00E1400A"/>
    <w:rsid w:val="00E15E0D"/>
    <w:rsid w:val="00E17236"/>
    <w:rsid w:val="00E24E47"/>
    <w:rsid w:val="00E25B37"/>
    <w:rsid w:val="00E43FD1"/>
    <w:rsid w:val="00E460C5"/>
    <w:rsid w:val="00E51A12"/>
    <w:rsid w:val="00E53C56"/>
    <w:rsid w:val="00E569C1"/>
    <w:rsid w:val="00E57BBF"/>
    <w:rsid w:val="00E62811"/>
    <w:rsid w:val="00E7240A"/>
    <w:rsid w:val="00E75D46"/>
    <w:rsid w:val="00E7795E"/>
    <w:rsid w:val="00E811F4"/>
    <w:rsid w:val="00E82421"/>
    <w:rsid w:val="00E84725"/>
    <w:rsid w:val="00E84FB4"/>
    <w:rsid w:val="00E8551D"/>
    <w:rsid w:val="00E85592"/>
    <w:rsid w:val="00E86150"/>
    <w:rsid w:val="00E91D66"/>
    <w:rsid w:val="00E949A2"/>
    <w:rsid w:val="00E94E57"/>
    <w:rsid w:val="00E96F42"/>
    <w:rsid w:val="00EB2270"/>
    <w:rsid w:val="00EC4B1C"/>
    <w:rsid w:val="00ED0CE2"/>
    <w:rsid w:val="00ED3896"/>
    <w:rsid w:val="00ED3A5D"/>
    <w:rsid w:val="00EE1369"/>
    <w:rsid w:val="00EE25C9"/>
    <w:rsid w:val="00EE3FAD"/>
    <w:rsid w:val="00EE405B"/>
    <w:rsid w:val="00EE6AE7"/>
    <w:rsid w:val="00EE7409"/>
    <w:rsid w:val="00EF04EE"/>
    <w:rsid w:val="00F00038"/>
    <w:rsid w:val="00F02CBB"/>
    <w:rsid w:val="00F10210"/>
    <w:rsid w:val="00F10681"/>
    <w:rsid w:val="00F14148"/>
    <w:rsid w:val="00F1492E"/>
    <w:rsid w:val="00F20977"/>
    <w:rsid w:val="00F2379E"/>
    <w:rsid w:val="00F264A5"/>
    <w:rsid w:val="00F32B5C"/>
    <w:rsid w:val="00F33EAC"/>
    <w:rsid w:val="00F34428"/>
    <w:rsid w:val="00F42372"/>
    <w:rsid w:val="00F54723"/>
    <w:rsid w:val="00F55297"/>
    <w:rsid w:val="00F56F08"/>
    <w:rsid w:val="00F579D6"/>
    <w:rsid w:val="00F629B6"/>
    <w:rsid w:val="00F637EB"/>
    <w:rsid w:val="00F7116D"/>
    <w:rsid w:val="00F74468"/>
    <w:rsid w:val="00F75BB4"/>
    <w:rsid w:val="00F75D40"/>
    <w:rsid w:val="00F7725A"/>
    <w:rsid w:val="00F80E89"/>
    <w:rsid w:val="00F85333"/>
    <w:rsid w:val="00F85595"/>
    <w:rsid w:val="00F92336"/>
    <w:rsid w:val="00F92FA0"/>
    <w:rsid w:val="00FA2C5F"/>
    <w:rsid w:val="00FA37FA"/>
    <w:rsid w:val="00FA5830"/>
    <w:rsid w:val="00FA5B46"/>
    <w:rsid w:val="00FA6995"/>
    <w:rsid w:val="00FA7313"/>
    <w:rsid w:val="00FB0151"/>
    <w:rsid w:val="00FB0BF9"/>
    <w:rsid w:val="00FC61D4"/>
    <w:rsid w:val="00FD2446"/>
    <w:rsid w:val="00FD3ECF"/>
    <w:rsid w:val="00FE05B9"/>
    <w:rsid w:val="00FE2C5D"/>
    <w:rsid w:val="00FE552E"/>
    <w:rsid w:val="00FE7029"/>
    <w:rsid w:val="00FE7A28"/>
    <w:rsid w:val="00FF708A"/>
    <w:rsid w:val="00FF7CC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943F9EF"/>
  <w15:chartTrackingRefBased/>
  <w15:docId w15:val="{112BAC60-DF43-411E-917D-22F5877F3E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ru-RU" w:eastAsia="ru-RU"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uiPriority="39"/>
    <w:lsdException w:name="toc 5" w:uiPriority="39"/>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57BBF"/>
    <w:pPr>
      <w:ind w:firstLine="709"/>
    </w:pPr>
    <w:rPr>
      <w:rFonts w:ascii="Times New Roman" w:hAnsi="Times New Roman"/>
      <w:sz w:val="28"/>
      <w:szCs w:val="22"/>
      <w:lang w:eastAsia="en-US"/>
    </w:rPr>
  </w:style>
  <w:style w:type="paragraph" w:styleId="10">
    <w:name w:val="heading 1"/>
    <w:basedOn w:val="a1"/>
    <w:next w:val="a1"/>
    <w:link w:val="11"/>
    <w:uiPriority w:val="9"/>
    <w:qFormat/>
    <w:rsid w:val="00C65D3B"/>
    <w:pPr>
      <w:keepNext/>
      <w:pageBreakBefore/>
      <w:widowControl w:val="0"/>
      <w:numPr>
        <w:numId w:val="10"/>
      </w:numPr>
      <w:suppressAutoHyphens/>
      <w:spacing w:after="360"/>
      <w:ind w:left="993" w:hanging="284"/>
      <w:outlineLvl w:val="0"/>
    </w:pPr>
    <w:rPr>
      <w:rFonts w:eastAsia="Times New Roman"/>
      <w:b/>
      <w:bCs/>
      <w:caps/>
      <w:szCs w:val="28"/>
      <w:lang w:val="x-none"/>
    </w:rPr>
  </w:style>
  <w:style w:type="paragraph" w:styleId="2">
    <w:name w:val="heading 2"/>
    <w:basedOn w:val="a1"/>
    <w:next w:val="a1"/>
    <w:link w:val="20"/>
    <w:uiPriority w:val="9"/>
    <w:unhideWhenUsed/>
    <w:qFormat/>
    <w:rsid w:val="00C65D3B"/>
    <w:pPr>
      <w:keepNext/>
      <w:keepLines/>
      <w:numPr>
        <w:ilvl w:val="1"/>
        <w:numId w:val="10"/>
      </w:numPr>
      <w:suppressAutoHyphens/>
      <w:spacing w:after="360"/>
      <w:ind w:left="0" w:firstLine="709"/>
      <w:outlineLvl w:val="1"/>
    </w:pPr>
    <w:rPr>
      <w:rFonts w:eastAsia="Times New Roman"/>
      <w:b/>
      <w:bCs/>
      <w:szCs w:val="26"/>
      <w:lang w:val="x-none"/>
    </w:rPr>
  </w:style>
  <w:style w:type="paragraph" w:styleId="3">
    <w:name w:val="heading 3"/>
    <w:basedOn w:val="a1"/>
    <w:next w:val="a1"/>
    <w:link w:val="30"/>
    <w:uiPriority w:val="9"/>
    <w:unhideWhenUsed/>
    <w:qFormat/>
    <w:rsid w:val="00F92FA0"/>
    <w:pPr>
      <w:keepNext/>
      <w:keepLines/>
      <w:numPr>
        <w:ilvl w:val="2"/>
        <w:numId w:val="10"/>
      </w:numPr>
      <w:suppressAutoHyphens/>
      <w:spacing w:before="360" w:after="360"/>
      <w:ind w:left="0" w:firstLine="709"/>
      <w:outlineLvl w:val="2"/>
    </w:pPr>
    <w:rPr>
      <w:rFonts w:eastAsia="Times New Roman"/>
      <w:bCs/>
      <w:lang w:val="x-none"/>
    </w:rPr>
  </w:style>
  <w:style w:type="paragraph" w:styleId="4">
    <w:name w:val="heading 4"/>
    <w:basedOn w:val="3"/>
    <w:next w:val="a2"/>
    <w:link w:val="40"/>
    <w:uiPriority w:val="9"/>
    <w:unhideWhenUsed/>
    <w:qFormat/>
    <w:rsid w:val="00F80E89"/>
    <w:pPr>
      <w:numPr>
        <w:ilvl w:val="3"/>
      </w:numPr>
      <w:spacing w:before="0" w:after="0"/>
      <w:outlineLvl w:val="3"/>
    </w:pPr>
    <w:rPr>
      <w:bCs w:val="0"/>
      <w:szCs w:val="28"/>
      <w:lang w:val="en-US"/>
    </w:rPr>
  </w:style>
  <w:style w:type="paragraph" w:styleId="5">
    <w:name w:val="heading 5"/>
    <w:basedOn w:val="a1"/>
    <w:next w:val="a1"/>
    <w:link w:val="50"/>
    <w:uiPriority w:val="9"/>
    <w:unhideWhenUsed/>
    <w:qFormat/>
    <w:rsid w:val="00C54BD3"/>
    <w:pPr>
      <w:spacing w:before="240" w:after="60"/>
      <w:outlineLvl w:val="4"/>
    </w:pPr>
    <w:rPr>
      <w:rFonts w:ascii="Calibri" w:eastAsia="Times New Roman" w:hAnsi="Calibri"/>
      <w:b/>
      <w:bCs/>
      <w:i/>
      <w:iCs/>
      <w:sz w:val="26"/>
      <w:szCs w:val="26"/>
      <w:lang w:val="x-none"/>
    </w:rPr>
  </w:style>
  <w:style w:type="paragraph" w:styleId="6">
    <w:name w:val="heading 6"/>
    <w:basedOn w:val="a1"/>
    <w:next w:val="a1"/>
    <w:link w:val="60"/>
    <w:uiPriority w:val="9"/>
    <w:semiHidden/>
    <w:unhideWhenUsed/>
    <w:qFormat/>
    <w:rsid w:val="0013657C"/>
    <w:pPr>
      <w:spacing w:before="240" w:after="60"/>
      <w:outlineLvl w:val="5"/>
    </w:pPr>
    <w:rPr>
      <w:rFonts w:ascii="Calibri" w:eastAsia="Times New Roman" w:hAnsi="Calibri"/>
      <w:b/>
      <w:bCs/>
      <w:sz w:val="22"/>
      <w:lang w:val="x-none"/>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Содержание"/>
    <w:basedOn w:val="a1"/>
    <w:next w:val="a2"/>
    <w:qFormat/>
    <w:rsid w:val="00EE405B"/>
    <w:pPr>
      <w:pageBreakBefore/>
      <w:spacing w:before="240" w:after="360"/>
      <w:ind w:firstLine="0"/>
      <w:jc w:val="center"/>
    </w:pPr>
    <w:rPr>
      <w:b/>
      <w:caps/>
      <w:szCs w:val="28"/>
    </w:rPr>
  </w:style>
  <w:style w:type="paragraph" w:styleId="12">
    <w:name w:val="toc 1"/>
    <w:basedOn w:val="a1"/>
    <w:next w:val="a1"/>
    <w:uiPriority w:val="39"/>
    <w:qFormat/>
    <w:rsid w:val="00593ECD"/>
    <w:pPr>
      <w:tabs>
        <w:tab w:val="right" w:leader="dot" w:pos="9356"/>
      </w:tabs>
      <w:ind w:firstLine="0"/>
    </w:pPr>
    <w:rPr>
      <w:noProof/>
    </w:rPr>
  </w:style>
  <w:style w:type="paragraph" w:customStyle="1" w:styleId="a7">
    <w:name w:val="введение"/>
    <w:basedOn w:val="a1"/>
    <w:qFormat/>
    <w:rsid w:val="0062228E"/>
    <w:pPr>
      <w:pageBreakBefore/>
      <w:spacing w:before="240" w:line="360" w:lineRule="auto"/>
      <w:ind w:firstLine="0"/>
      <w:jc w:val="center"/>
      <w:outlineLvl w:val="0"/>
    </w:pPr>
    <w:rPr>
      <w:b/>
      <w:caps/>
      <w:szCs w:val="28"/>
    </w:rPr>
  </w:style>
  <w:style w:type="paragraph" w:customStyle="1" w:styleId="a2">
    <w:name w:val="Абзац. Основной текст"/>
    <w:basedOn w:val="a1"/>
    <w:qFormat/>
    <w:rsid w:val="006B3F46"/>
    <w:pPr>
      <w:widowControl w:val="0"/>
      <w:jc w:val="both"/>
    </w:pPr>
    <w:rPr>
      <w:szCs w:val="28"/>
    </w:rPr>
  </w:style>
  <w:style w:type="character" w:customStyle="1" w:styleId="11">
    <w:name w:val="Заголовок 1 Знак"/>
    <w:link w:val="10"/>
    <w:uiPriority w:val="9"/>
    <w:rsid w:val="00C65D3B"/>
    <w:rPr>
      <w:rFonts w:ascii="Times New Roman" w:eastAsia="Times New Roman" w:hAnsi="Times New Roman"/>
      <w:b/>
      <w:bCs/>
      <w:caps/>
      <w:sz w:val="28"/>
      <w:szCs w:val="28"/>
      <w:lang w:eastAsia="en-US"/>
    </w:rPr>
  </w:style>
  <w:style w:type="character" w:customStyle="1" w:styleId="40">
    <w:name w:val="Заголовок 4 Знак"/>
    <w:link w:val="4"/>
    <w:uiPriority w:val="9"/>
    <w:rsid w:val="00F80E89"/>
    <w:rPr>
      <w:rFonts w:ascii="Times New Roman" w:eastAsia="Times New Roman" w:hAnsi="Times New Roman"/>
      <w:sz w:val="28"/>
      <w:szCs w:val="28"/>
      <w:lang w:val="en-US" w:eastAsia="en-US"/>
    </w:rPr>
  </w:style>
  <w:style w:type="character" w:customStyle="1" w:styleId="20">
    <w:name w:val="Заголовок 2 Знак"/>
    <w:link w:val="2"/>
    <w:uiPriority w:val="9"/>
    <w:rsid w:val="00C65D3B"/>
    <w:rPr>
      <w:rFonts w:ascii="Times New Roman" w:eastAsia="Times New Roman" w:hAnsi="Times New Roman"/>
      <w:b/>
      <w:bCs/>
      <w:sz w:val="28"/>
      <w:szCs w:val="26"/>
      <w:lang w:val="x-none" w:eastAsia="en-US"/>
    </w:rPr>
  </w:style>
  <w:style w:type="character" w:customStyle="1" w:styleId="30">
    <w:name w:val="Заголовок 3 Знак"/>
    <w:link w:val="3"/>
    <w:uiPriority w:val="9"/>
    <w:rsid w:val="00F92FA0"/>
    <w:rPr>
      <w:rFonts w:ascii="Times New Roman" w:eastAsia="Times New Roman" w:hAnsi="Times New Roman"/>
      <w:bCs/>
      <w:sz w:val="28"/>
      <w:szCs w:val="22"/>
      <w:lang w:val="x-none" w:eastAsia="en-US"/>
    </w:rPr>
  </w:style>
  <w:style w:type="paragraph" w:styleId="a8">
    <w:name w:val="TOC Heading"/>
    <w:basedOn w:val="10"/>
    <w:next w:val="a1"/>
    <w:uiPriority w:val="39"/>
    <w:unhideWhenUsed/>
    <w:qFormat/>
    <w:rsid w:val="00517A6C"/>
    <w:pPr>
      <w:numPr>
        <w:numId w:val="0"/>
      </w:numPr>
      <w:outlineLvl w:val="9"/>
    </w:pPr>
    <w:rPr>
      <w:lang w:eastAsia="ru-RU"/>
    </w:rPr>
  </w:style>
  <w:style w:type="paragraph" w:styleId="a9">
    <w:name w:val="No Spacing"/>
    <w:uiPriority w:val="1"/>
    <w:qFormat/>
    <w:rsid w:val="00517A6C"/>
    <w:rPr>
      <w:rFonts w:ascii="Times New Roman" w:hAnsi="Times New Roman"/>
      <w:sz w:val="28"/>
      <w:szCs w:val="22"/>
      <w:lang w:eastAsia="en-US"/>
    </w:rPr>
  </w:style>
  <w:style w:type="paragraph" w:customStyle="1" w:styleId="aa">
    <w:name w:val="заключение"/>
    <w:basedOn w:val="a1"/>
    <w:qFormat/>
    <w:rsid w:val="0062228E"/>
    <w:pPr>
      <w:pageBreakBefore/>
      <w:jc w:val="center"/>
      <w:outlineLvl w:val="0"/>
    </w:pPr>
    <w:rPr>
      <w:b/>
      <w:caps/>
      <w:szCs w:val="28"/>
    </w:rPr>
  </w:style>
  <w:style w:type="paragraph" w:customStyle="1" w:styleId="ab">
    <w:name w:val="по центру"/>
    <w:basedOn w:val="a1"/>
    <w:qFormat/>
    <w:rsid w:val="00517A6C"/>
    <w:pPr>
      <w:jc w:val="center"/>
    </w:pPr>
    <w:rPr>
      <w:b/>
      <w:szCs w:val="28"/>
    </w:rPr>
  </w:style>
  <w:style w:type="paragraph" w:customStyle="1" w:styleId="a">
    <w:name w:val="маркированный список"/>
    <w:basedOn w:val="a2"/>
    <w:qFormat/>
    <w:rsid w:val="00B0110B"/>
    <w:pPr>
      <w:numPr>
        <w:numId w:val="19"/>
      </w:numPr>
      <w:ind w:left="0" w:firstLine="709"/>
    </w:pPr>
  </w:style>
  <w:style w:type="paragraph" w:customStyle="1" w:styleId="a0">
    <w:name w:val="нумерованный список"/>
    <w:basedOn w:val="a2"/>
    <w:qFormat/>
    <w:rsid w:val="00F80E89"/>
    <w:pPr>
      <w:numPr>
        <w:numId w:val="18"/>
      </w:numPr>
      <w:tabs>
        <w:tab w:val="decimal" w:pos="284"/>
      </w:tabs>
      <w:ind w:left="709" w:firstLine="0"/>
    </w:pPr>
  </w:style>
  <w:style w:type="paragraph" w:styleId="ac">
    <w:name w:val="caption"/>
    <w:aliases w:val="Название рисунка"/>
    <w:basedOn w:val="a1"/>
    <w:next w:val="a1"/>
    <w:uiPriority w:val="35"/>
    <w:unhideWhenUsed/>
    <w:qFormat/>
    <w:rsid w:val="00DB42EC"/>
    <w:pPr>
      <w:keepNext/>
      <w:ind w:firstLine="0"/>
      <w:jc w:val="center"/>
    </w:pPr>
    <w:rPr>
      <w:bCs/>
      <w:szCs w:val="28"/>
    </w:rPr>
  </w:style>
  <w:style w:type="paragraph" w:customStyle="1" w:styleId="ad">
    <w:name w:val="таблица"/>
    <w:basedOn w:val="a1"/>
    <w:qFormat/>
    <w:rsid w:val="00DA14FA"/>
    <w:pPr>
      <w:ind w:firstLine="0"/>
    </w:pPr>
  </w:style>
  <w:style w:type="paragraph" w:customStyle="1" w:styleId="ae">
    <w:name w:val="название таблицы"/>
    <w:basedOn w:val="ac"/>
    <w:qFormat/>
    <w:rsid w:val="00DB42EC"/>
    <w:pPr>
      <w:jc w:val="left"/>
    </w:pPr>
  </w:style>
  <w:style w:type="paragraph" w:styleId="21">
    <w:name w:val="toc 2"/>
    <w:basedOn w:val="a1"/>
    <w:next w:val="a1"/>
    <w:uiPriority w:val="39"/>
    <w:qFormat/>
    <w:rsid w:val="00934B8D"/>
    <w:pPr>
      <w:tabs>
        <w:tab w:val="left" w:pos="1540"/>
        <w:tab w:val="right" w:leader="dot" w:pos="9356"/>
      </w:tabs>
      <w:ind w:left="284" w:firstLine="0"/>
    </w:pPr>
    <w:rPr>
      <w:noProof/>
    </w:rPr>
  </w:style>
  <w:style w:type="character" w:styleId="af">
    <w:name w:val="Hyperlink"/>
    <w:uiPriority w:val="99"/>
    <w:unhideWhenUsed/>
    <w:rsid w:val="006A2693"/>
    <w:rPr>
      <w:color w:val="0000FF"/>
      <w:u w:val="single"/>
    </w:rPr>
  </w:style>
  <w:style w:type="paragraph" w:styleId="31">
    <w:name w:val="toc 3"/>
    <w:basedOn w:val="a1"/>
    <w:next w:val="a1"/>
    <w:uiPriority w:val="39"/>
    <w:qFormat/>
    <w:rsid w:val="00934B8D"/>
    <w:pPr>
      <w:widowControl w:val="0"/>
      <w:tabs>
        <w:tab w:val="left" w:pos="2049"/>
        <w:tab w:val="right" w:leader="dot" w:pos="9356"/>
      </w:tabs>
      <w:ind w:left="709" w:firstLine="0"/>
    </w:pPr>
    <w:rPr>
      <w:noProof/>
    </w:rPr>
  </w:style>
  <w:style w:type="character" w:customStyle="1" w:styleId="50">
    <w:name w:val="Заголовок 5 Знак"/>
    <w:link w:val="5"/>
    <w:uiPriority w:val="9"/>
    <w:rsid w:val="00C54BD3"/>
    <w:rPr>
      <w:rFonts w:ascii="Calibri" w:eastAsia="Times New Roman" w:hAnsi="Calibri" w:cs="Times New Roman"/>
      <w:b/>
      <w:bCs/>
      <w:i/>
      <w:iCs/>
      <w:sz w:val="26"/>
      <w:szCs w:val="26"/>
      <w:lang w:eastAsia="en-US"/>
    </w:rPr>
  </w:style>
  <w:style w:type="paragraph" w:styleId="af0">
    <w:name w:val="header"/>
    <w:basedOn w:val="a1"/>
    <w:link w:val="af1"/>
    <w:uiPriority w:val="99"/>
    <w:unhideWhenUsed/>
    <w:rsid w:val="0013657C"/>
    <w:pPr>
      <w:tabs>
        <w:tab w:val="center" w:pos="4680"/>
        <w:tab w:val="right" w:pos="9360"/>
      </w:tabs>
      <w:ind w:firstLine="0"/>
    </w:pPr>
    <w:rPr>
      <w:rFonts w:ascii="Calibri" w:eastAsia="Times New Roman" w:hAnsi="Calibri"/>
      <w:sz w:val="22"/>
      <w:lang w:val="x-none" w:eastAsia="x-none"/>
    </w:rPr>
  </w:style>
  <w:style w:type="character" w:customStyle="1" w:styleId="af1">
    <w:name w:val="Верхний колонтитул Знак"/>
    <w:link w:val="af0"/>
    <w:uiPriority w:val="99"/>
    <w:rsid w:val="0013657C"/>
    <w:rPr>
      <w:rFonts w:eastAsia="Times New Roman"/>
      <w:sz w:val="22"/>
      <w:szCs w:val="22"/>
    </w:rPr>
  </w:style>
  <w:style w:type="paragraph" w:styleId="af2">
    <w:name w:val="footer"/>
    <w:basedOn w:val="a1"/>
    <w:link w:val="af3"/>
    <w:unhideWhenUsed/>
    <w:rsid w:val="0013657C"/>
    <w:pPr>
      <w:tabs>
        <w:tab w:val="center" w:pos="4677"/>
        <w:tab w:val="right" w:pos="9355"/>
      </w:tabs>
    </w:pPr>
    <w:rPr>
      <w:lang w:val="x-none"/>
    </w:rPr>
  </w:style>
  <w:style w:type="character" w:customStyle="1" w:styleId="af3">
    <w:name w:val="Нижний колонтитул Знак"/>
    <w:link w:val="af2"/>
    <w:uiPriority w:val="99"/>
    <w:rsid w:val="0013657C"/>
    <w:rPr>
      <w:rFonts w:ascii="Times New Roman" w:hAnsi="Times New Roman"/>
      <w:sz w:val="28"/>
      <w:szCs w:val="22"/>
      <w:lang w:eastAsia="en-US"/>
    </w:rPr>
  </w:style>
  <w:style w:type="character" w:customStyle="1" w:styleId="60">
    <w:name w:val="Заголовок 6 Знак"/>
    <w:link w:val="6"/>
    <w:uiPriority w:val="9"/>
    <w:semiHidden/>
    <w:rsid w:val="0013657C"/>
    <w:rPr>
      <w:rFonts w:ascii="Calibri" w:eastAsia="Times New Roman" w:hAnsi="Calibri" w:cs="Times New Roman"/>
      <w:b/>
      <w:bCs/>
      <w:sz w:val="22"/>
      <w:szCs w:val="22"/>
      <w:lang w:eastAsia="en-US"/>
    </w:rPr>
  </w:style>
  <w:style w:type="table" w:styleId="af4">
    <w:name w:val="Table Grid"/>
    <w:basedOn w:val="a4"/>
    <w:uiPriority w:val="59"/>
    <w:rsid w:val="000A17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5">
    <w:name w:val="Balloon Text"/>
    <w:basedOn w:val="a1"/>
    <w:link w:val="af6"/>
    <w:uiPriority w:val="99"/>
    <w:semiHidden/>
    <w:unhideWhenUsed/>
    <w:rsid w:val="009F0AF0"/>
    <w:rPr>
      <w:rFonts w:ascii="Tahoma" w:hAnsi="Tahoma"/>
      <w:sz w:val="16"/>
      <w:szCs w:val="16"/>
      <w:lang w:val="x-none"/>
    </w:rPr>
  </w:style>
  <w:style w:type="character" w:customStyle="1" w:styleId="af6">
    <w:name w:val="Текст выноски Знак"/>
    <w:link w:val="af5"/>
    <w:uiPriority w:val="99"/>
    <w:semiHidden/>
    <w:rsid w:val="009F0AF0"/>
    <w:rPr>
      <w:rFonts w:ascii="Tahoma" w:hAnsi="Tahoma" w:cs="Tahoma"/>
      <w:sz w:val="16"/>
      <w:szCs w:val="16"/>
      <w:lang w:eastAsia="en-US"/>
    </w:rPr>
  </w:style>
  <w:style w:type="numbering" w:customStyle="1" w:styleId="1">
    <w:name w:val="Стиль1"/>
    <w:uiPriority w:val="99"/>
    <w:rsid w:val="00F92FA0"/>
    <w:pPr>
      <w:numPr>
        <w:numId w:val="25"/>
      </w:numPr>
    </w:pPr>
  </w:style>
  <w:style w:type="paragraph" w:customStyle="1" w:styleId="af7">
    <w:name w:val="Стиль программного кода"/>
    <w:basedOn w:val="a1"/>
    <w:next w:val="a1"/>
    <w:autoRedefine/>
    <w:qFormat/>
    <w:rsid w:val="00C27DDD"/>
    <w:pPr>
      <w:ind w:firstLine="0"/>
    </w:pPr>
    <w:rPr>
      <w:rFonts w:ascii="Courier New" w:hAnsi="Courier New"/>
      <w:color w:val="000000" w:themeColor="text1"/>
      <w:sz w:val="26"/>
      <w:szCs w:val="26"/>
      <w:lang w:val="en-US" w:eastAsia="ru-RU"/>
    </w:rPr>
  </w:style>
  <w:style w:type="character" w:styleId="af8">
    <w:name w:val="Placeholder Text"/>
    <w:basedOn w:val="a3"/>
    <w:uiPriority w:val="99"/>
    <w:semiHidden/>
    <w:rsid w:val="00595321"/>
    <w:rPr>
      <w:color w:val="808080"/>
    </w:rPr>
  </w:style>
  <w:style w:type="character" w:styleId="af9">
    <w:name w:val="annotation reference"/>
    <w:basedOn w:val="a3"/>
    <w:uiPriority w:val="99"/>
    <w:semiHidden/>
    <w:unhideWhenUsed/>
    <w:rsid w:val="001C603E"/>
    <w:rPr>
      <w:sz w:val="16"/>
      <w:szCs w:val="16"/>
    </w:rPr>
  </w:style>
  <w:style w:type="paragraph" w:styleId="afa">
    <w:name w:val="annotation text"/>
    <w:basedOn w:val="a1"/>
    <w:link w:val="afb"/>
    <w:uiPriority w:val="99"/>
    <w:semiHidden/>
    <w:unhideWhenUsed/>
    <w:rsid w:val="001C603E"/>
    <w:rPr>
      <w:sz w:val="20"/>
      <w:szCs w:val="20"/>
    </w:rPr>
  </w:style>
  <w:style w:type="character" w:customStyle="1" w:styleId="afb">
    <w:name w:val="Текст примечания Знак"/>
    <w:basedOn w:val="a3"/>
    <w:link w:val="afa"/>
    <w:uiPriority w:val="99"/>
    <w:semiHidden/>
    <w:rsid w:val="001C603E"/>
    <w:rPr>
      <w:rFonts w:ascii="Times New Roman" w:hAnsi="Times New Roman"/>
      <w:lang w:eastAsia="en-US"/>
    </w:rPr>
  </w:style>
  <w:style w:type="paragraph" w:styleId="afc">
    <w:name w:val="annotation subject"/>
    <w:basedOn w:val="afa"/>
    <w:next w:val="afa"/>
    <w:link w:val="afd"/>
    <w:uiPriority w:val="99"/>
    <w:semiHidden/>
    <w:unhideWhenUsed/>
    <w:rsid w:val="001C603E"/>
    <w:rPr>
      <w:b/>
      <w:bCs/>
    </w:rPr>
  </w:style>
  <w:style w:type="character" w:customStyle="1" w:styleId="afd">
    <w:name w:val="Тема примечания Знак"/>
    <w:basedOn w:val="afb"/>
    <w:link w:val="afc"/>
    <w:uiPriority w:val="99"/>
    <w:semiHidden/>
    <w:rsid w:val="001C603E"/>
    <w:rPr>
      <w:rFonts w:ascii="Times New Roman" w:hAnsi="Times New Roman"/>
      <w:b/>
      <w:bCs/>
      <w:lang w:eastAsia="en-US"/>
    </w:rPr>
  </w:style>
  <w:style w:type="paragraph" w:styleId="afe">
    <w:name w:val="footnote text"/>
    <w:basedOn w:val="a1"/>
    <w:link w:val="aff"/>
    <w:uiPriority w:val="99"/>
    <w:semiHidden/>
    <w:unhideWhenUsed/>
    <w:rsid w:val="001C603E"/>
    <w:rPr>
      <w:sz w:val="20"/>
      <w:szCs w:val="20"/>
    </w:rPr>
  </w:style>
  <w:style w:type="character" w:customStyle="1" w:styleId="aff">
    <w:name w:val="Текст сноски Знак"/>
    <w:basedOn w:val="a3"/>
    <w:link w:val="afe"/>
    <w:uiPriority w:val="99"/>
    <w:semiHidden/>
    <w:rsid w:val="001C603E"/>
    <w:rPr>
      <w:rFonts w:ascii="Times New Roman" w:hAnsi="Times New Roman"/>
      <w:lang w:eastAsia="en-US"/>
    </w:rPr>
  </w:style>
  <w:style w:type="character" w:styleId="aff0">
    <w:name w:val="footnote reference"/>
    <w:basedOn w:val="a3"/>
    <w:uiPriority w:val="99"/>
    <w:semiHidden/>
    <w:unhideWhenUsed/>
    <w:rsid w:val="001C603E"/>
    <w:rPr>
      <w:vertAlign w:val="superscript"/>
    </w:rPr>
  </w:style>
  <w:style w:type="paragraph" w:styleId="aff1">
    <w:name w:val="Normal (Web)"/>
    <w:basedOn w:val="a1"/>
    <w:uiPriority w:val="99"/>
    <w:semiHidden/>
    <w:unhideWhenUsed/>
    <w:rsid w:val="00125CB5"/>
    <w:pPr>
      <w:spacing w:before="100" w:beforeAutospacing="1" w:after="100" w:afterAutospacing="1"/>
      <w:ind w:firstLine="0"/>
    </w:pPr>
    <w:rPr>
      <w:rFonts w:eastAsia="Times New Roman"/>
      <w:sz w:val="24"/>
      <w:szCs w:val="24"/>
      <w:lang w:eastAsia="ru-RU"/>
    </w:rPr>
  </w:style>
  <w:style w:type="character" w:styleId="aff2">
    <w:name w:val="Strong"/>
    <w:basedOn w:val="a3"/>
    <w:uiPriority w:val="22"/>
    <w:qFormat/>
    <w:rsid w:val="00125CB5"/>
    <w:rPr>
      <w:b/>
      <w:bCs/>
    </w:rPr>
  </w:style>
  <w:style w:type="character" w:styleId="aff3">
    <w:name w:val="Emphasis"/>
    <w:basedOn w:val="a3"/>
    <w:uiPriority w:val="20"/>
    <w:qFormat/>
    <w:rsid w:val="00652B83"/>
    <w:rPr>
      <w:i/>
      <w:iCs/>
    </w:rPr>
  </w:style>
  <w:style w:type="character" w:customStyle="1" w:styleId="mjxassistivemathml">
    <w:name w:val="mjx_assistive_mathml"/>
    <w:basedOn w:val="a3"/>
    <w:rsid w:val="00652B83"/>
  </w:style>
  <w:style w:type="character" w:customStyle="1" w:styleId="mwe-math-mathml-inline">
    <w:name w:val="mwe-math-mathml-inline"/>
    <w:basedOn w:val="a3"/>
    <w:rsid w:val="00F264A5"/>
  </w:style>
  <w:style w:type="paragraph" w:styleId="HTML">
    <w:name w:val="HTML Preformatted"/>
    <w:basedOn w:val="a1"/>
    <w:link w:val="HTML0"/>
    <w:uiPriority w:val="99"/>
    <w:unhideWhenUsed/>
    <w:rsid w:val="004C364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0"/>
    </w:pPr>
    <w:rPr>
      <w:rFonts w:ascii="Courier New" w:eastAsia="Times New Roman" w:hAnsi="Courier New" w:cs="Courier New"/>
      <w:sz w:val="20"/>
      <w:szCs w:val="20"/>
      <w:lang w:eastAsia="ru-RU"/>
    </w:rPr>
  </w:style>
  <w:style w:type="character" w:customStyle="1" w:styleId="HTML0">
    <w:name w:val="Стандартный HTML Знак"/>
    <w:basedOn w:val="a3"/>
    <w:link w:val="HTML"/>
    <w:uiPriority w:val="99"/>
    <w:rsid w:val="004C364D"/>
    <w:rPr>
      <w:rFonts w:ascii="Courier New" w:eastAsia="Times New Roman" w:hAnsi="Courier New" w:cs="Courier New"/>
    </w:rPr>
  </w:style>
  <w:style w:type="paragraph" w:styleId="aff4">
    <w:name w:val="List Paragraph"/>
    <w:basedOn w:val="a1"/>
    <w:uiPriority w:val="34"/>
    <w:qFormat/>
    <w:rsid w:val="00AD6069"/>
    <w:pPr>
      <w:ind w:left="720"/>
      <w:contextualSpacing/>
    </w:pPr>
  </w:style>
  <w:style w:type="character" w:styleId="aff5">
    <w:name w:val="Unresolved Mention"/>
    <w:basedOn w:val="a3"/>
    <w:uiPriority w:val="99"/>
    <w:semiHidden/>
    <w:unhideWhenUsed/>
    <w:rsid w:val="00595C10"/>
    <w:rPr>
      <w:color w:val="605E5C"/>
      <w:shd w:val="clear" w:color="auto" w:fill="E1DFDD"/>
    </w:rPr>
  </w:style>
  <w:style w:type="character" w:customStyle="1" w:styleId="13">
    <w:name w:val="Нижний колонтитул Знак1"/>
    <w:rsid w:val="007C7A07"/>
    <w:rPr>
      <w:rFonts w:ascii="Times New Roman" w:hAnsi="Times New Roman"/>
      <w:sz w:val="28"/>
      <w:szCs w:val="22"/>
      <w:lang w:eastAsia="en-US"/>
    </w:rPr>
  </w:style>
  <w:style w:type="numbering" w:customStyle="1" w:styleId="WWNum9">
    <w:name w:val="WWNum9"/>
    <w:rsid w:val="00E10DC0"/>
    <w:pPr>
      <w:numPr>
        <w:numId w:val="40"/>
      </w:numPr>
    </w:pPr>
  </w:style>
  <w:style w:type="numbering" w:customStyle="1" w:styleId="WWNum2">
    <w:name w:val="WWNum2"/>
    <w:rsid w:val="00E10DC0"/>
    <w:pPr>
      <w:numPr>
        <w:numId w:val="41"/>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41202">
      <w:bodyDiv w:val="1"/>
      <w:marLeft w:val="0"/>
      <w:marRight w:val="0"/>
      <w:marTop w:val="0"/>
      <w:marBottom w:val="0"/>
      <w:divBdr>
        <w:top w:val="none" w:sz="0" w:space="0" w:color="auto"/>
        <w:left w:val="none" w:sz="0" w:space="0" w:color="auto"/>
        <w:bottom w:val="none" w:sz="0" w:space="0" w:color="auto"/>
        <w:right w:val="none" w:sz="0" w:space="0" w:color="auto"/>
      </w:divBdr>
    </w:div>
    <w:div w:id="85464359">
      <w:bodyDiv w:val="1"/>
      <w:marLeft w:val="0"/>
      <w:marRight w:val="0"/>
      <w:marTop w:val="0"/>
      <w:marBottom w:val="0"/>
      <w:divBdr>
        <w:top w:val="none" w:sz="0" w:space="0" w:color="auto"/>
        <w:left w:val="none" w:sz="0" w:space="0" w:color="auto"/>
        <w:bottom w:val="none" w:sz="0" w:space="0" w:color="auto"/>
        <w:right w:val="none" w:sz="0" w:space="0" w:color="auto"/>
      </w:divBdr>
    </w:div>
    <w:div w:id="264969960">
      <w:bodyDiv w:val="1"/>
      <w:marLeft w:val="0"/>
      <w:marRight w:val="0"/>
      <w:marTop w:val="0"/>
      <w:marBottom w:val="0"/>
      <w:divBdr>
        <w:top w:val="none" w:sz="0" w:space="0" w:color="auto"/>
        <w:left w:val="none" w:sz="0" w:space="0" w:color="auto"/>
        <w:bottom w:val="none" w:sz="0" w:space="0" w:color="auto"/>
        <w:right w:val="none" w:sz="0" w:space="0" w:color="auto"/>
      </w:divBdr>
    </w:div>
    <w:div w:id="530387592">
      <w:bodyDiv w:val="1"/>
      <w:marLeft w:val="0"/>
      <w:marRight w:val="0"/>
      <w:marTop w:val="0"/>
      <w:marBottom w:val="0"/>
      <w:divBdr>
        <w:top w:val="none" w:sz="0" w:space="0" w:color="auto"/>
        <w:left w:val="none" w:sz="0" w:space="0" w:color="auto"/>
        <w:bottom w:val="none" w:sz="0" w:space="0" w:color="auto"/>
        <w:right w:val="none" w:sz="0" w:space="0" w:color="auto"/>
      </w:divBdr>
    </w:div>
    <w:div w:id="548758938">
      <w:bodyDiv w:val="1"/>
      <w:marLeft w:val="0"/>
      <w:marRight w:val="0"/>
      <w:marTop w:val="0"/>
      <w:marBottom w:val="0"/>
      <w:divBdr>
        <w:top w:val="none" w:sz="0" w:space="0" w:color="auto"/>
        <w:left w:val="none" w:sz="0" w:space="0" w:color="auto"/>
        <w:bottom w:val="none" w:sz="0" w:space="0" w:color="auto"/>
        <w:right w:val="none" w:sz="0" w:space="0" w:color="auto"/>
      </w:divBdr>
    </w:div>
    <w:div w:id="608438036">
      <w:bodyDiv w:val="1"/>
      <w:marLeft w:val="0"/>
      <w:marRight w:val="0"/>
      <w:marTop w:val="0"/>
      <w:marBottom w:val="0"/>
      <w:divBdr>
        <w:top w:val="none" w:sz="0" w:space="0" w:color="auto"/>
        <w:left w:val="none" w:sz="0" w:space="0" w:color="auto"/>
        <w:bottom w:val="none" w:sz="0" w:space="0" w:color="auto"/>
        <w:right w:val="none" w:sz="0" w:space="0" w:color="auto"/>
      </w:divBdr>
    </w:div>
    <w:div w:id="722171134">
      <w:bodyDiv w:val="1"/>
      <w:marLeft w:val="0"/>
      <w:marRight w:val="0"/>
      <w:marTop w:val="0"/>
      <w:marBottom w:val="0"/>
      <w:divBdr>
        <w:top w:val="none" w:sz="0" w:space="0" w:color="auto"/>
        <w:left w:val="none" w:sz="0" w:space="0" w:color="auto"/>
        <w:bottom w:val="none" w:sz="0" w:space="0" w:color="auto"/>
        <w:right w:val="none" w:sz="0" w:space="0" w:color="auto"/>
      </w:divBdr>
    </w:div>
    <w:div w:id="728922874">
      <w:bodyDiv w:val="1"/>
      <w:marLeft w:val="0"/>
      <w:marRight w:val="0"/>
      <w:marTop w:val="0"/>
      <w:marBottom w:val="0"/>
      <w:divBdr>
        <w:top w:val="none" w:sz="0" w:space="0" w:color="auto"/>
        <w:left w:val="none" w:sz="0" w:space="0" w:color="auto"/>
        <w:bottom w:val="none" w:sz="0" w:space="0" w:color="auto"/>
        <w:right w:val="none" w:sz="0" w:space="0" w:color="auto"/>
      </w:divBdr>
    </w:div>
    <w:div w:id="785543032">
      <w:bodyDiv w:val="1"/>
      <w:marLeft w:val="0"/>
      <w:marRight w:val="0"/>
      <w:marTop w:val="0"/>
      <w:marBottom w:val="0"/>
      <w:divBdr>
        <w:top w:val="none" w:sz="0" w:space="0" w:color="auto"/>
        <w:left w:val="none" w:sz="0" w:space="0" w:color="auto"/>
        <w:bottom w:val="none" w:sz="0" w:space="0" w:color="auto"/>
        <w:right w:val="none" w:sz="0" w:space="0" w:color="auto"/>
      </w:divBdr>
    </w:div>
    <w:div w:id="791098186">
      <w:bodyDiv w:val="1"/>
      <w:marLeft w:val="0"/>
      <w:marRight w:val="0"/>
      <w:marTop w:val="0"/>
      <w:marBottom w:val="0"/>
      <w:divBdr>
        <w:top w:val="none" w:sz="0" w:space="0" w:color="auto"/>
        <w:left w:val="none" w:sz="0" w:space="0" w:color="auto"/>
        <w:bottom w:val="none" w:sz="0" w:space="0" w:color="auto"/>
        <w:right w:val="none" w:sz="0" w:space="0" w:color="auto"/>
      </w:divBdr>
    </w:div>
    <w:div w:id="817262220">
      <w:bodyDiv w:val="1"/>
      <w:marLeft w:val="0"/>
      <w:marRight w:val="0"/>
      <w:marTop w:val="0"/>
      <w:marBottom w:val="0"/>
      <w:divBdr>
        <w:top w:val="none" w:sz="0" w:space="0" w:color="auto"/>
        <w:left w:val="none" w:sz="0" w:space="0" w:color="auto"/>
        <w:bottom w:val="none" w:sz="0" w:space="0" w:color="auto"/>
        <w:right w:val="none" w:sz="0" w:space="0" w:color="auto"/>
      </w:divBdr>
    </w:div>
    <w:div w:id="962813298">
      <w:bodyDiv w:val="1"/>
      <w:marLeft w:val="0"/>
      <w:marRight w:val="0"/>
      <w:marTop w:val="0"/>
      <w:marBottom w:val="0"/>
      <w:divBdr>
        <w:top w:val="none" w:sz="0" w:space="0" w:color="auto"/>
        <w:left w:val="none" w:sz="0" w:space="0" w:color="auto"/>
        <w:bottom w:val="none" w:sz="0" w:space="0" w:color="auto"/>
        <w:right w:val="none" w:sz="0" w:space="0" w:color="auto"/>
      </w:divBdr>
    </w:div>
    <w:div w:id="1024091740">
      <w:bodyDiv w:val="1"/>
      <w:marLeft w:val="0"/>
      <w:marRight w:val="0"/>
      <w:marTop w:val="0"/>
      <w:marBottom w:val="0"/>
      <w:divBdr>
        <w:top w:val="none" w:sz="0" w:space="0" w:color="auto"/>
        <w:left w:val="none" w:sz="0" w:space="0" w:color="auto"/>
        <w:bottom w:val="none" w:sz="0" w:space="0" w:color="auto"/>
        <w:right w:val="none" w:sz="0" w:space="0" w:color="auto"/>
      </w:divBdr>
    </w:div>
    <w:div w:id="1185899912">
      <w:bodyDiv w:val="1"/>
      <w:marLeft w:val="0"/>
      <w:marRight w:val="0"/>
      <w:marTop w:val="0"/>
      <w:marBottom w:val="0"/>
      <w:divBdr>
        <w:top w:val="none" w:sz="0" w:space="0" w:color="auto"/>
        <w:left w:val="none" w:sz="0" w:space="0" w:color="auto"/>
        <w:bottom w:val="none" w:sz="0" w:space="0" w:color="auto"/>
        <w:right w:val="none" w:sz="0" w:space="0" w:color="auto"/>
      </w:divBdr>
    </w:div>
    <w:div w:id="1186288038">
      <w:bodyDiv w:val="1"/>
      <w:marLeft w:val="0"/>
      <w:marRight w:val="0"/>
      <w:marTop w:val="0"/>
      <w:marBottom w:val="0"/>
      <w:divBdr>
        <w:top w:val="none" w:sz="0" w:space="0" w:color="auto"/>
        <w:left w:val="none" w:sz="0" w:space="0" w:color="auto"/>
        <w:bottom w:val="none" w:sz="0" w:space="0" w:color="auto"/>
        <w:right w:val="none" w:sz="0" w:space="0" w:color="auto"/>
      </w:divBdr>
    </w:div>
    <w:div w:id="1256549302">
      <w:bodyDiv w:val="1"/>
      <w:marLeft w:val="0"/>
      <w:marRight w:val="0"/>
      <w:marTop w:val="0"/>
      <w:marBottom w:val="0"/>
      <w:divBdr>
        <w:top w:val="none" w:sz="0" w:space="0" w:color="auto"/>
        <w:left w:val="none" w:sz="0" w:space="0" w:color="auto"/>
        <w:bottom w:val="none" w:sz="0" w:space="0" w:color="auto"/>
        <w:right w:val="none" w:sz="0" w:space="0" w:color="auto"/>
      </w:divBdr>
    </w:div>
    <w:div w:id="1281955129">
      <w:bodyDiv w:val="1"/>
      <w:marLeft w:val="0"/>
      <w:marRight w:val="0"/>
      <w:marTop w:val="0"/>
      <w:marBottom w:val="0"/>
      <w:divBdr>
        <w:top w:val="none" w:sz="0" w:space="0" w:color="auto"/>
        <w:left w:val="none" w:sz="0" w:space="0" w:color="auto"/>
        <w:bottom w:val="none" w:sz="0" w:space="0" w:color="auto"/>
        <w:right w:val="none" w:sz="0" w:space="0" w:color="auto"/>
      </w:divBdr>
    </w:div>
    <w:div w:id="1515613000">
      <w:bodyDiv w:val="1"/>
      <w:marLeft w:val="0"/>
      <w:marRight w:val="0"/>
      <w:marTop w:val="0"/>
      <w:marBottom w:val="0"/>
      <w:divBdr>
        <w:top w:val="none" w:sz="0" w:space="0" w:color="auto"/>
        <w:left w:val="none" w:sz="0" w:space="0" w:color="auto"/>
        <w:bottom w:val="none" w:sz="0" w:space="0" w:color="auto"/>
        <w:right w:val="none" w:sz="0" w:space="0" w:color="auto"/>
      </w:divBdr>
    </w:div>
    <w:div w:id="1564100035">
      <w:bodyDiv w:val="1"/>
      <w:marLeft w:val="0"/>
      <w:marRight w:val="0"/>
      <w:marTop w:val="0"/>
      <w:marBottom w:val="0"/>
      <w:divBdr>
        <w:top w:val="none" w:sz="0" w:space="0" w:color="auto"/>
        <w:left w:val="none" w:sz="0" w:space="0" w:color="auto"/>
        <w:bottom w:val="none" w:sz="0" w:space="0" w:color="auto"/>
        <w:right w:val="none" w:sz="0" w:space="0" w:color="auto"/>
      </w:divBdr>
    </w:div>
    <w:div w:id="1656567020">
      <w:bodyDiv w:val="1"/>
      <w:marLeft w:val="0"/>
      <w:marRight w:val="0"/>
      <w:marTop w:val="0"/>
      <w:marBottom w:val="0"/>
      <w:divBdr>
        <w:top w:val="none" w:sz="0" w:space="0" w:color="auto"/>
        <w:left w:val="none" w:sz="0" w:space="0" w:color="auto"/>
        <w:bottom w:val="none" w:sz="0" w:space="0" w:color="auto"/>
        <w:right w:val="none" w:sz="0" w:space="0" w:color="auto"/>
      </w:divBdr>
    </w:div>
    <w:div w:id="1687512514">
      <w:bodyDiv w:val="1"/>
      <w:marLeft w:val="0"/>
      <w:marRight w:val="0"/>
      <w:marTop w:val="0"/>
      <w:marBottom w:val="0"/>
      <w:divBdr>
        <w:top w:val="none" w:sz="0" w:space="0" w:color="auto"/>
        <w:left w:val="none" w:sz="0" w:space="0" w:color="auto"/>
        <w:bottom w:val="none" w:sz="0" w:space="0" w:color="auto"/>
        <w:right w:val="none" w:sz="0" w:space="0" w:color="auto"/>
      </w:divBdr>
    </w:div>
    <w:div w:id="1724282485">
      <w:bodyDiv w:val="1"/>
      <w:marLeft w:val="0"/>
      <w:marRight w:val="0"/>
      <w:marTop w:val="0"/>
      <w:marBottom w:val="0"/>
      <w:divBdr>
        <w:top w:val="none" w:sz="0" w:space="0" w:color="auto"/>
        <w:left w:val="none" w:sz="0" w:space="0" w:color="auto"/>
        <w:bottom w:val="none" w:sz="0" w:space="0" w:color="auto"/>
        <w:right w:val="none" w:sz="0" w:space="0" w:color="auto"/>
      </w:divBdr>
    </w:div>
    <w:div w:id="1742866078">
      <w:bodyDiv w:val="1"/>
      <w:marLeft w:val="0"/>
      <w:marRight w:val="0"/>
      <w:marTop w:val="0"/>
      <w:marBottom w:val="0"/>
      <w:divBdr>
        <w:top w:val="none" w:sz="0" w:space="0" w:color="auto"/>
        <w:left w:val="none" w:sz="0" w:space="0" w:color="auto"/>
        <w:bottom w:val="none" w:sz="0" w:space="0" w:color="auto"/>
        <w:right w:val="none" w:sz="0" w:space="0" w:color="auto"/>
      </w:divBdr>
    </w:div>
    <w:div w:id="1752120158">
      <w:bodyDiv w:val="1"/>
      <w:marLeft w:val="0"/>
      <w:marRight w:val="0"/>
      <w:marTop w:val="0"/>
      <w:marBottom w:val="0"/>
      <w:divBdr>
        <w:top w:val="none" w:sz="0" w:space="0" w:color="auto"/>
        <w:left w:val="none" w:sz="0" w:space="0" w:color="auto"/>
        <w:bottom w:val="none" w:sz="0" w:space="0" w:color="auto"/>
        <w:right w:val="none" w:sz="0" w:space="0" w:color="auto"/>
      </w:divBdr>
    </w:div>
    <w:div w:id="1929456909">
      <w:bodyDiv w:val="1"/>
      <w:marLeft w:val="0"/>
      <w:marRight w:val="0"/>
      <w:marTop w:val="0"/>
      <w:marBottom w:val="0"/>
      <w:divBdr>
        <w:top w:val="none" w:sz="0" w:space="0" w:color="auto"/>
        <w:left w:val="none" w:sz="0" w:space="0" w:color="auto"/>
        <w:bottom w:val="none" w:sz="0" w:space="0" w:color="auto"/>
        <w:right w:val="none" w:sz="0" w:space="0" w:color="auto"/>
      </w:divBdr>
    </w:div>
    <w:div w:id="1971548982">
      <w:bodyDiv w:val="1"/>
      <w:marLeft w:val="0"/>
      <w:marRight w:val="0"/>
      <w:marTop w:val="0"/>
      <w:marBottom w:val="0"/>
      <w:divBdr>
        <w:top w:val="none" w:sz="0" w:space="0" w:color="auto"/>
        <w:left w:val="none" w:sz="0" w:space="0" w:color="auto"/>
        <w:bottom w:val="none" w:sz="0" w:space="0" w:color="auto"/>
        <w:right w:val="none" w:sz="0" w:space="0" w:color="auto"/>
      </w:divBdr>
      <w:divsChild>
        <w:div w:id="854075308">
          <w:marLeft w:val="0"/>
          <w:marRight w:val="0"/>
          <w:marTop w:val="0"/>
          <w:marBottom w:val="0"/>
          <w:divBdr>
            <w:top w:val="none" w:sz="0" w:space="0" w:color="auto"/>
            <w:left w:val="none" w:sz="0" w:space="0" w:color="auto"/>
            <w:bottom w:val="none" w:sz="0" w:space="0" w:color="auto"/>
            <w:right w:val="none" w:sz="0" w:space="0" w:color="auto"/>
          </w:divBdr>
        </w:div>
        <w:div w:id="47467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4.png"/><Relationship Id="rId39" Type="http://schemas.openxmlformats.org/officeDocument/2006/relationships/footer" Target="footer3.xml"/><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oleObject" Target="embeddings/oleObject2.bin"/><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hyperlink" Target="https://docs.microsoft.com/ru-ru/visualstudio/ide/?view=vs-2017" TargetMode="Externa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hyperlink" Target="https://msdn.microsoft.com/en-us/dn308572.aspx"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1.png"/><Relationship Id="rId19" Type="http://schemas.openxmlformats.org/officeDocument/2006/relationships/oleObject" Target="embeddings/oleObject3.bin"/><Relationship Id="rId31"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C6799F3-D00B-48B9-963C-1E1F1F88AA8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84</TotalTime>
  <Pages>37</Pages>
  <Words>5024</Words>
  <Characters>28638</Characters>
  <Application>Microsoft Office Word</Application>
  <DocSecurity>0</DocSecurity>
  <Lines>238</Lines>
  <Paragraphs>67</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Reanimator Extreme Edition</Company>
  <LinksUpToDate>false</LinksUpToDate>
  <CharactersWithSpaces>33595</CharactersWithSpaces>
  <SharedDoc>false</SharedDoc>
  <HLinks>
    <vt:vector size="78" baseType="variant">
      <vt:variant>
        <vt:i4>1376311</vt:i4>
      </vt:variant>
      <vt:variant>
        <vt:i4>74</vt:i4>
      </vt:variant>
      <vt:variant>
        <vt:i4>0</vt:i4>
      </vt:variant>
      <vt:variant>
        <vt:i4>5</vt:i4>
      </vt:variant>
      <vt:variant>
        <vt:lpwstr/>
      </vt:variant>
      <vt:variant>
        <vt:lpwstr>_Toc443403012</vt:lpwstr>
      </vt:variant>
      <vt:variant>
        <vt:i4>1376311</vt:i4>
      </vt:variant>
      <vt:variant>
        <vt:i4>68</vt:i4>
      </vt:variant>
      <vt:variant>
        <vt:i4>0</vt:i4>
      </vt:variant>
      <vt:variant>
        <vt:i4>5</vt:i4>
      </vt:variant>
      <vt:variant>
        <vt:lpwstr/>
      </vt:variant>
      <vt:variant>
        <vt:lpwstr>_Toc443403011</vt:lpwstr>
      </vt:variant>
      <vt:variant>
        <vt:i4>1376311</vt:i4>
      </vt:variant>
      <vt:variant>
        <vt:i4>62</vt:i4>
      </vt:variant>
      <vt:variant>
        <vt:i4>0</vt:i4>
      </vt:variant>
      <vt:variant>
        <vt:i4>5</vt:i4>
      </vt:variant>
      <vt:variant>
        <vt:lpwstr/>
      </vt:variant>
      <vt:variant>
        <vt:lpwstr>_Toc443403010</vt:lpwstr>
      </vt:variant>
      <vt:variant>
        <vt:i4>1310775</vt:i4>
      </vt:variant>
      <vt:variant>
        <vt:i4>56</vt:i4>
      </vt:variant>
      <vt:variant>
        <vt:i4>0</vt:i4>
      </vt:variant>
      <vt:variant>
        <vt:i4>5</vt:i4>
      </vt:variant>
      <vt:variant>
        <vt:lpwstr/>
      </vt:variant>
      <vt:variant>
        <vt:lpwstr>_Toc443403009</vt:lpwstr>
      </vt:variant>
      <vt:variant>
        <vt:i4>1310775</vt:i4>
      </vt:variant>
      <vt:variant>
        <vt:i4>50</vt:i4>
      </vt:variant>
      <vt:variant>
        <vt:i4>0</vt:i4>
      </vt:variant>
      <vt:variant>
        <vt:i4>5</vt:i4>
      </vt:variant>
      <vt:variant>
        <vt:lpwstr/>
      </vt:variant>
      <vt:variant>
        <vt:lpwstr>_Toc443403008</vt:lpwstr>
      </vt:variant>
      <vt:variant>
        <vt:i4>1310775</vt:i4>
      </vt:variant>
      <vt:variant>
        <vt:i4>44</vt:i4>
      </vt:variant>
      <vt:variant>
        <vt:i4>0</vt:i4>
      </vt:variant>
      <vt:variant>
        <vt:i4>5</vt:i4>
      </vt:variant>
      <vt:variant>
        <vt:lpwstr/>
      </vt:variant>
      <vt:variant>
        <vt:lpwstr>_Toc443403007</vt:lpwstr>
      </vt:variant>
      <vt:variant>
        <vt:i4>1310775</vt:i4>
      </vt:variant>
      <vt:variant>
        <vt:i4>38</vt:i4>
      </vt:variant>
      <vt:variant>
        <vt:i4>0</vt:i4>
      </vt:variant>
      <vt:variant>
        <vt:i4>5</vt:i4>
      </vt:variant>
      <vt:variant>
        <vt:lpwstr/>
      </vt:variant>
      <vt:variant>
        <vt:lpwstr>_Toc443403006</vt:lpwstr>
      </vt:variant>
      <vt:variant>
        <vt:i4>1310775</vt:i4>
      </vt:variant>
      <vt:variant>
        <vt:i4>32</vt:i4>
      </vt:variant>
      <vt:variant>
        <vt:i4>0</vt:i4>
      </vt:variant>
      <vt:variant>
        <vt:i4>5</vt:i4>
      </vt:variant>
      <vt:variant>
        <vt:lpwstr/>
      </vt:variant>
      <vt:variant>
        <vt:lpwstr>_Toc443403005</vt:lpwstr>
      </vt:variant>
      <vt:variant>
        <vt:i4>1310775</vt:i4>
      </vt:variant>
      <vt:variant>
        <vt:i4>26</vt:i4>
      </vt:variant>
      <vt:variant>
        <vt:i4>0</vt:i4>
      </vt:variant>
      <vt:variant>
        <vt:i4>5</vt:i4>
      </vt:variant>
      <vt:variant>
        <vt:lpwstr/>
      </vt:variant>
      <vt:variant>
        <vt:lpwstr>_Toc443403004</vt:lpwstr>
      </vt:variant>
      <vt:variant>
        <vt:i4>1310775</vt:i4>
      </vt:variant>
      <vt:variant>
        <vt:i4>20</vt:i4>
      </vt:variant>
      <vt:variant>
        <vt:i4>0</vt:i4>
      </vt:variant>
      <vt:variant>
        <vt:i4>5</vt:i4>
      </vt:variant>
      <vt:variant>
        <vt:lpwstr/>
      </vt:variant>
      <vt:variant>
        <vt:lpwstr>_Toc443403003</vt:lpwstr>
      </vt:variant>
      <vt:variant>
        <vt:i4>1310775</vt:i4>
      </vt:variant>
      <vt:variant>
        <vt:i4>14</vt:i4>
      </vt:variant>
      <vt:variant>
        <vt:i4>0</vt:i4>
      </vt:variant>
      <vt:variant>
        <vt:i4>5</vt:i4>
      </vt:variant>
      <vt:variant>
        <vt:lpwstr/>
      </vt:variant>
      <vt:variant>
        <vt:lpwstr>_Toc443403002</vt:lpwstr>
      </vt:variant>
      <vt:variant>
        <vt:i4>1310775</vt:i4>
      </vt:variant>
      <vt:variant>
        <vt:i4>8</vt:i4>
      </vt:variant>
      <vt:variant>
        <vt:i4>0</vt:i4>
      </vt:variant>
      <vt:variant>
        <vt:i4>5</vt:i4>
      </vt:variant>
      <vt:variant>
        <vt:lpwstr/>
      </vt:variant>
      <vt:variant>
        <vt:lpwstr>_Toc443403001</vt:lpwstr>
      </vt:variant>
      <vt:variant>
        <vt:i4>1310775</vt:i4>
      </vt:variant>
      <vt:variant>
        <vt:i4>2</vt:i4>
      </vt:variant>
      <vt:variant>
        <vt:i4>0</vt:i4>
      </vt:variant>
      <vt:variant>
        <vt:i4>5</vt:i4>
      </vt:variant>
      <vt:variant>
        <vt:lpwstr/>
      </vt:variant>
      <vt:variant>
        <vt:lpwstr>_Toc4434030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hail</dc:creator>
  <cp:keywords/>
  <cp:lastModifiedBy>Vladimir Turomsha</cp:lastModifiedBy>
  <cp:revision>57</cp:revision>
  <cp:lastPrinted>2020-12-24T04:54:00Z</cp:lastPrinted>
  <dcterms:created xsi:type="dcterms:W3CDTF">2021-12-09T11:51:00Z</dcterms:created>
  <dcterms:modified xsi:type="dcterms:W3CDTF">2021-12-15T15:32:00Z</dcterms:modified>
</cp:coreProperties>
</file>